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4D09BE" w14:textId="77777777" w:rsidR="0025688C" w:rsidRPr="00634E4B" w:rsidRDefault="00E568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34E4B" w:rsidRDefault="00E568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Кафедра ПОИТ</w:t>
      </w:r>
    </w:p>
    <w:p w14:paraId="7C7B6D9D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62917D9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184A465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8A371E3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154D7F9" w14:textId="77777777" w:rsidR="0025688C" w:rsidRPr="00634E4B" w:rsidRDefault="0025688C" w:rsidP="00E22832">
      <w:pP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EEE4260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5752B5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B0BEFD0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3FBBE2D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BBBA65A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1A1771B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63243F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8724BC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6EE1FE4" w14:textId="48061030" w:rsidR="000F4CB6" w:rsidRPr="00634E4B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Отчет по лабораторной работе №</w:t>
      </w:r>
      <w:r w:rsidR="00C93A75"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4.2</w:t>
      </w:r>
    </w:p>
    <w:p w14:paraId="384A426C" w14:textId="77777777" w:rsidR="000F4CB6" w:rsidRPr="00634E4B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77777777" w:rsidR="000F4CB6" w:rsidRPr="00634E4B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Вариант 12</w:t>
      </w:r>
    </w:p>
    <w:p w14:paraId="03D197F7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BF989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34D21E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11BA233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C2A1FD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7158156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F0F7E9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07968B4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CB26F6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469D3B2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EB439C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E8D7989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47C49A6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F2226B7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C342A45" w14:textId="77777777" w:rsidR="007C090F" w:rsidRPr="00634E4B" w:rsidRDefault="007C090F" w:rsidP="00E22832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8469992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Выполнил:</w:t>
      </w:r>
    </w:p>
    <w:p w14:paraId="377E3D4C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алуха П. А.</w:t>
      </w:r>
    </w:p>
    <w:p w14:paraId="01025C7D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р. 351005</w:t>
      </w:r>
    </w:p>
    <w:p w14:paraId="52A2CCA6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роверил:</w:t>
      </w:r>
    </w:p>
    <w:p w14:paraId="4A91E0B6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Данилова Г. В.</w:t>
      </w:r>
    </w:p>
    <w:p w14:paraId="59667457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A8A1FB9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FEFC830" w14:textId="77777777" w:rsidR="00707A6E" w:rsidRPr="00634E4B" w:rsidRDefault="00707A6E" w:rsidP="00E22832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CDF93F5" w14:textId="0E02D5CE" w:rsidR="0025688C" w:rsidRPr="00634E4B" w:rsidRDefault="0025688C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DD0F14B" w14:textId="3B0BF70F" w:rsidR="006A777E" w:rsidRPr="00634E4B" w:rsidRDefault="006A777E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511C24E" w14:textId="46D30062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7C27C8E" w14:textId="6B311BF7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605275A" w14:textId="77777777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8320D49" w14:textId="62B93746" w:rsidR="006A777E" w:rsidRPr="00634E4B" w:rsidRDefault="00E5686E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Минск 202</w:t>
      </w:r>
      <w:r w:rsidR="00C93A75"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4</w:t>
      </w:r>
    </w:p>
    <w:p w14:paraId="1FB9056D" w14:textId="31C02725" w:rsidR="000F4CB6" w:rsidRPr="00634E4B" w:rsidRDefault="00E5686E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lastRenderedPageBreak/>
        <w:t>Задание:</w:t>
      </w:r>
    </w:p>
    <w:p w14:paraId="33AA75E8" w14:textId="2D7A195A" w:rsidR="00511493" w:rsidRPr="00634E4B" w:rsidRDefault="00511493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402B63E4" w14:textId="6B5D21F1" w:rsidR="00511493" w:rsidRPr="00634E4B" w:rsidRDefault="00C93A75" w:rsidP="00C93A75">
      <w:pPr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/>
          <w:color w:val="000000" w:themeColor="text1"/>
          <w:sz w:val="28"/>
          <w:szCs w:val="28"/>
          <w:lang w:val="ru-RU"/>
        </w:rPr>
        <w:t xml:space="preserve">Дано </w:t>
      </w:r>
      <w:r w:rsidRPr="00634E4B">
        <w:rPr>
          <w:rFonts w:ascii="Times New Roman" w:hAnsi="Times New Roman"/>
          <w:color w:val="000000" w:themeColor="text1"/>
          <w:sz w:val="28"/>
          <w:szCs w:val="28"/>
        </w:rPr>
        <w:t>n</w:t>
      </w:r>
      <w:r w:rsidRPr="00634E4B">
        <w:rPr>
          <w:rFonts w:ascii="Times New Roman" w:hAnsi="Times New Roman"/>
          <w:color w:val="000000" w:themeColor="text1"/>
          <w:sz w:val="28"/>
          <w:szCs w:val="28"/>
          <w:lang w:val="ru-RU"/>
        </w:rPr>
        <w:t xml:space="preserve"> различных натуральных чисел. Разработать рекурсивную процедуру формирования всех перестановок этих чисел.</w:t>
      </w:r>
    </w:p>
    <w:p w14:paraId="522400A3" w14:textId="77777777" w:rsidR="00B16A3C" w:rsidRPr="00634E4B" w:rsidRDefault="00B16A3C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7F56799D" w14:textId="39DA0433" w:rsidR="0025688C" w:rsidRPr="00237DEE" w:rsidRDefault="00E5686E" w:rsidP="00E22832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Код</w:t>
      </w:r>
      <w:r w:rsidRPr="00237DE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программы</w:t>
      </w:r>
      <w:r w:rsidRPr="00237DE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Delphi</w:t>
      </w:r>
      <w:r w:rsidRPr="00237DE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7BDFF450" w14:textId="2DFE9918" w:rsidR="00A361BB" w:rsidRPr="00237DEE" w:rsidRDefault="00A361BB" w:rsidP="00E22832">
      <w:pPr>
        <w:jc w:val="center"/>
        <w:rPr>
          <w:rFonts w:ascii="Consolas" w:hAnsi="Consolas" w:cs="Times New Roman"/>
          <w:b/>
          <w:color w:val="000000" w:themeColor="text1"/>
          <w:sz w:val="20"/>
          <w:szCs w:val="20"/>
        </w:rPr>
      </w:pPr>
    </w:p>
    <w:p w14:paraId="5680F2D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Unit MainUnit;</w:t>
      </w:r>
    </w:p>
    <w:p w14:paraId="2BF1B5C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2D703D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3DBBD8B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A762E4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52D9A03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napi.Windows, Winapi.Messages, System.SysUtils, System.Variants, System.Classes, Vcl.Graphics,</w:t>
      </w:r>
    </w:p>
    <w:p w14:paraId="51F0B839" w14:textId="77777777" w:rsid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Vcl.Controls, Vcl.Forms, Vcl.Dialogs, Vcl.StdCtrls, Vcl.Grids, Vcl.Menus, InstructionUnit, </w:t>
      </w: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</w:p>
    <w:p w14:paraId="5C1C1222" w14:textId="10AA780B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DeveloperUnit,</w:t>
      </w: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cl.ExtDlgs, Clipbrd;</w:t>
      </w:r>
    </w:p>
    <w:p w14:paraId="3BF08EE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6A7EC2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431B1D4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StringGridEx = Class(TStringGrid);</w:t>
      </w:r>
    </w:p>
    <w:p w14:paraId="02403FB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5D7EA3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S_CODE = (CORRECT,</w:t>
      </w:r>
    </w:p>
    <w:p w14:paraId="7740874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INCORRECT_NUM,</w:t>
      </w:r>
    </w:p>
    <w:p w14:paraId="0191F2E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INCORRECT_RANGE,</w:t>
      </w:r>
    </w:p>
    <w:p w14:paraId="572142F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IS_NOT_DIFFERENT,</w:t>
      </w:r>
    </w:p>
    <w:p w14:paraId="3213DC6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INCORRECT_NUMS_AMOUNT,</w:t>
      </w:r>
    </w:p>
    <w:p w14:paraId="3EFAF6F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EXTRA_DATA);</w:t>
      </w:r>
    </w:p>
    <w:p w14:paraId="3CE2421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Arr = Array Of Integer;</w:t>
      </w:r>
    </w:p>
    <w:p w14:paraId="4F0F5C8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B5E7D6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MainForm = Class(TForm)</w:t>
      </w:r>
    </w:p>
    <w:p w14:paraId="12FD3BF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7F18BD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absMainMenu: TMainMenu;</w:t>
      </w:r>
    </w:p>
    <w:p w14:paraId="288F1B5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ileMenuItem: TMenuItem;</w:t>
      </w:r>
    </w:p>
    <w:p w14:paraId="151896B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OpenMenuItem: TMenuItem;</w:t>
      </w:r>
    </w:p>
    <w:p w14:paraId="6B5B00E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SaveMenuItem: TMenuItem;</w:t>
      </w:r>
    </w:p>
    <w:p w14:paraId="1D3FC6D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SeparatorMenuItem: TMenuItem;</w:t>
      </w:r>
    </w:p>
    <w:p w14:paraId="32BBDCE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xitMenuItem: TMenuItem;</w:t>
      </w:r>
    </w:p>
    <w:p w14:paraId="6C15751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structionMenuItem: TMenuItem;</w:t>
      </w:r>
    </w:p>
    <w:p w14:paraId="0E3A970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eveloperMenuItem: TMenuItem;</w:t>
      </w:r>
    </w:p>
    <w:p w14:paraId="78C1AC8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903C87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OpenTextFileDialog1: TOpenTextFileDialog;</w:t>
      </w:r>
    </w:p>
    <w:p w14:paraId="612DB9B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SaveTextFileDialog1: TSaveTextFileDialog;</w:t>
      </w:r>
    </w:p>
    <w:p w14:paraId="323AAEC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050919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askLabel: TLabel;</w:t>
      </w:r>
    </w:p>
    <w:p w14:paraId="7DEF152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AmountLabel: TLabel;</w:t>
      </w:r>
    </w:p>
    <w:p w14:paraId="580AEF8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AmountEdit: TEdit;</w:t>
      </w:r>
    </w:p>
    <w:p w14:paraId="3692F13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Label: TLabel;</w:t>
      </w:r>
    </w:p>
    <w:p w14:paraId="3E3CC48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StringGrid: TStringGrid;</w:t>
      </w:r>
    </w:p>
    <w:p w14:paraId="3C4BC74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sultButton: TButton;</w:t>
      </w:r>
    </w:p>
    <w:p w14:paraId="4227F78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sultStringGrid: TStringGrid;</w:t>
      </w:r>
    </w:p>
    <w:p w14:paraId="124F097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D2B393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unction MainFormHelp(Command: Word; Data: NativeInt; Var CallHelp: Boolean): Boolean;</w:t>
      </w:r>
    </w:p>
    <w:p w14:paraId="7E3F50D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E0D422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InstructionMenuItemClick(Sender: TObject);</w:t>
      </w:r>
    </w:p>
    <w:p w14:paraId="3DB01B0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DeveloperMenuItemClick(Sender: TObject);</w:t>
      </w:r>
    </w:p>
    <w:p w14:paraId="280A9AB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9DF166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OpenMenuItemClick(Sender: TObject);</w:t>
      </w:r>
    </w:p>
    <w:p w14:paraId="3E6B742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B53532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NumsAmountEditChange(Sender: TObject);</w:t>
      </w:r>
    </w:p>
    <w:p w14:paraId="06AAFE3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NumsAmountEditContextPopup(Sender: TObject; MousePos: TPoint; var Handled: Boolean);</w:t>
      </w:r>
    </w:p>
    <w:p w14:paraId="68E6D95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NumsAmountEditKeyDown(Sender: TObject; Var Key: Word; Shift: TShiftState);</w:t>
      </w:r>
    </w:p>
    <w:p w14:paraId="7B2CF79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NumsAmountEditKeyPress(Sender: TObject; Var Key: Char);</w:t>
      </w:r>
    </w:p>
    <w:p w14:paraId="0723F21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NumsAmountEditKeyUp(Sender: TObject; Var Key: Word; Shift: TShiftState);</w:t>
      </w:r>
    </w:p>
    <w:p w14:paraId="090A3A4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86AE0A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NumsStringGridExit(Sender: TObject);</w:t>
      </w:r>
    </w:p>
    <w:p w14:paraId="67385FB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NumsStringGridKeyDown(Sender: TObject; Var Key: Word; Shift: TShiftState);</w:t>
      </w:r>
    </w:p>
    <w:p w14:paraId="78BD10D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NumsStringGridKeyPress(Sender: TObject; Var Key: Char);</w:t>
      </w:r>
    </w:p>
    <w:p w14:paraId="083D44F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NumsStringGridKeyUp(Sender: TObject; Var Key: Word; Shift: TShiftState);</w:t>
      </w:r>
    </w:p>
    <w:p w14:paraId="318B2DE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NumsStringGridSelectCell(Sender: TObject; ACol, ARow: Integer; Var CanSelect: Boolean);</w:t>
      </w:r>
    </w:p>
    <w:p w14:paraId="436D4BB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NumsStringGridSetEditText(Sender: TObject; ACol, ARow: Integer; Const Value: String);</w:t>
      </w:r>
    </w:p>
    <w:p w14:paraId="52FE7FE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87E75C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ResultButtonClick(Sender: TObject);</w:t>
      </w:r>
    </w:p>
    <w:p w14:paraId="7678FC2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A6D579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SaveMenuItemClick(Sender: TObject);</w:t>
      </w:r>
    </w:p>
    <w:p w14:paraId="6FC6921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FDEC8A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ExitMenuItemClick(Sender: TObject);</w:t>
      </w:r>
    </w:p>
    <w:p w14:paraId="10C4A24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MainFormCloseQuery(Sender: TObject; Var CanClose: Boolean);</w:t>
      </w:r>
    </w:p>
    <w:p w14:paraId="6292886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A87FF5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3E5B3BE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 Private declarations }</w:t>
      </w:r>
    </w:p>
    <w:p w14:paraId="4D1575C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4B53B52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 Public declarations }</w:t>
      </w:r>
    </w:p>
    <w:p w14:paraId="655A321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503FDB9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CD918A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6F92EFB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TER = #13;</w:t>
      </w:r>
    </w:p>
    <w:p w14:paraId="7302484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ACKSPACE = #8;</w:t>
      </w:r>
    </w:p>
    <w:p w14:paraId="399B595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ONE = #0;</w:t>
      </w:r>
    </w:p>
    <w:p w14:paraId="17BFCD4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ALPHABET = ['A'..'Z', 'a'..'z'];</w:t>
      </w:r>
    </w:p>
    <w:p w14:paraId="3431FE3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IGITS = ['0'..'9'];</w:t>
      </w:r>
    </w:p>
    <w:p w14:paraId="7CF3833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IGITS_WITHOUT_ZERO = ['1'..'9'];</w:t>
      </w:r>
    </w:p>
    <w:p w14:paraId="24FE988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S: Array [ERRORS_CODE] Of String = ( '',</w:t>
      </w:r>
    </w:p>
    <w:p w14:paraId="562E0CB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'Некорректное число в файле!',</w:t>
      </w:r>
    </w:p>
    <w:p w14:paraId="3FABBA7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'Значение не попадает в диапазон!',</w:t>
      </w:r>
    </w:p>
    <w:p w14:paraId="3A1DB1E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'Значения не различны!',</w:t>
      </w:r>
    </w:p>
    <w:p w14:paraId="203F1E7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'Неправильное количество чисел в файле!',</w:t>
      </w:r>
    </w:p>
    <w:p w14:paraId="307FDD5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'Лишние данные в файле!');</w:t>
      </w:r>
    </w:p>
    <w:p w14:paraId="345B625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MIN_NUMS_AMOUNT = 1;</w:t>
      </w:r>
    </w:p>
    <w:p w14:paraId="30D7A61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AX_NUMS_AMOUNT = 8;</w:t>
      </w:r>
    </w:p>
    <w:p w14:paraId="5C0C03C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IN_NUM = 1;</w:t>
      </w:r>
    </w:p>
    <w:p w14:paraId="53F96B9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AX_NUM = 10000;</w:t>
      </w:r>
    </w:p>
    <w:p w14:paraId="22A2581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4919BC4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ainForm: TMainForm;</w:t>
      </w:r>
    </w:p>
    <w:p w14:paraId="7B58AE6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trlPressed: Boolean = False;</w:t>
      </w:r>
    </w:p>
    <w:p w14:paraId="1428AC7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sSaved: Boolean = True;</w:t>
      </w:r>
    </w:p>
    <w:p w14:paraId="776D50D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7C2E20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4A66210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B0EC8E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{$R *.dfm}</w:t>
      </w:r>
    </w:p>
    <w:p w14:paraId="113D8C2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13665E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Function TMainForm.MainFormHelp(Command: Word; Data: NativeInt; Var CallHelp: Boolean): Boolean;</w:t>
      </w:r>
    </w:p>
    <w:p w14:paraId="1EF0D99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8D83AF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allHelp := False;</w:t>
      </w:r>
    </w:p>
    <w:p w14:paraId="3A5A00A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structionMenuItemClick(InstructionMenuItem);</w:t>
      </w:r>
    </w:p>
    <w:p w14:paraId="29D8321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ainFormHelp := False;</w:t>
      </w:r>
    </w:p>
    <w:p w14:paraId="6605901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E759AF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0C7FDE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3647C0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0F7151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InstructionMenuItemClick(Sender: TObject);</w:t>
      </w:r>
    </w:p>
    <w:p w14:paraId="71F05AE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CDBF55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structionForm := TInstructionForm.Create(Self);</w:t>
      </w:r>
    </w:p>
    <w:p w14:paraId="0D6013A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structionForm.Icon := MainForm.Icon;</w:t>
      </w:r>
    </w:p>
    <w:p w14:paraId="39DEA99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structionForm.ShowModal;</w:t>
      </w:r>
    </w:p>
    <w:p w14:paraId="2E1DAB8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structionForm.Free;</w:t>
      </w:r>
    </w:p>
    <w:p w14:paraId="4349219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799B03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E0AD19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DeveloperMenuItemClick(Sender: TObject);</w:t>
      </w:r>
    </w:p>
    <w:p w14:paraId="5017D8B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DE0A65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eveloperForm := TDeveloperForm.Create(Self);</w:t>
      </w:r>
    </w:p>
    <w:p w14:paraId="6E5924C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eveloperForm.Icon := MainForm.Icon;</w:t>
      </w:r>
    </w:p>
    <w:p w14:paraId="6CE3C3D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eveloperForm.ShowModal;</w:t>
      </w:r>
    </w:p>
    <w:p w14:paraId="78DD3D7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eveloperForm.Free;</w:t>
      </w:r>
    </w:p>
    <w:p w14:paraId="5A8BCBC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015917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67B86D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BEF8C9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FF14B1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Function IsValidRange(Num: Integer; Const MIN, MAX: Integer) : Boolean;</w:t>
      </w:r>
    </w:p>
    <w:p w14:paraId="76DA306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B7EEB9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sValidRange := (Num &gt;= MIN) And (Num &lt;= MAX);</w:t>
      </w:r>
    </w:p>
    <w:p w14:paraId="3F206DC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A210D9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112411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457681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84133A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Function AreFileNumsDifferent(NumsArr: TArr; LastIndex: Integer) : ERRORS_CODE;</w:t>
      </w:r>
    </w:p>
    <w:p w14:paraId="5867DD9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23ACEC1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: ERRORS_CODE;</w:t>
      </w:r>
    </w:p>
    <w:p w14:paraId="3BE9AFA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0F0390B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6D2FB5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 := CORRECT;</w:t>
      </w:r>
    </w:p>
    <w:p w14:paraId="370224E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 := 0;</w:t>
      </w:r>
    </w:p>
    <w:p w14:paraId="684EB75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(Error = CORRECT) And (I &lt; LastIndex) Do</w:t>
      </w:r>
    </w:p>
    <w:p w14:paraId="2EDD57E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7C813E8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NumsArr[I] = NumsArr[LastIndex]) Then</w:t>
      </w:r>
    </w:p>
    <w:p w14:paraId="0549DC6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 := IS_NOT_DIFFERENT;</w:t>
      </w:r>
    </w:p>
    <w:p w14:paraId="7D9916F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c(I);</w:t>
      </w:r>
    </w:p>
    <w:p w14:paraId="7513AAE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0E8FFC0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AreFileNumsDifferent := Error;</w:t>
      </w:r>
    </w:p>
    <w:p w14:paraId="44C403C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ED22A2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FA82F3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Function ReadFileNum(Var InputFile: TextFile; Var Num: Integer; Const MIN, MAX: Integer) : ERRORS_CODE;</w:t>
      </w:r>
    </w:p>
    <w:p w14:paraId="02279C3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44A1621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: ERRORS_CODE;</w:t>
      </w:r>
    </w:p>
    <w:p w14:paraId="7E3C0FD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13806D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 := CORRECT;</w:t>
      </w:r>
    </w:p>
    <w:p w14:paraId="3D6B433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ry</w:t>
      </w:r>
    </w:p>
    <w:p w14:paraId="56FF72E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Read(InputFile, Num);</w:t>
      </w:r>
    </w:p>
    <w:p w14:paraId="20E79F1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xcept</w:t>
      </w:r>
    </w:p>
    <w:p w14:paraId="70CE543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rror := INCORRECT_NUM;</w:t>
      </w:r>
    </w:p>
    <w:p w14:paraId="3682E58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56AB600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Error = CORRECT) And Not IsValidRange(Num, MIN, MAX) Then</w:t>
      </w:r>
    </w:p>
    <w:p w14:paraId="078ECD8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rror := INCORRECT_RANGE;</w:t>
      </w:r>
    </w:p>
    <w:p w14:paraId="0C703CC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adFileNum := Error;</w:t>
      </w:r>
    </w:p>
    <w:p w14:paraId="48D7FAE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0C23A2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63CCA4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Function ReadFileNumsAmount(Var InputFile: TextFile; Var NumsAmount: Integer) : ERRORS_CODE;</w:t>
      </w:r>
    </w:p>
    <w:p w14:paraId="7528A17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2C646D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: ERRORS_CODE;</w:t>
      </w:r>
    </w:p>
    <w:p w14:paraId="7B996BD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7CA217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 := ReadFileNum(InputFile, NumsAmount, MIN_NUMS_AMOUNT, MAX_NUMS_AMOUNT);</w:t>
      </w:r>
    </w:p>
    <w:p w14:paraId="3072CBD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Error = CORRECT) And Not seekEOLN(InputFile) Then</w:t>
      </w:r>
    </w:p>
    <w:p w14:paraId="3F02C96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rror := EXTRA_DATA;</w:t>
      </w:r>
    </w:p>
    <w:p w14:paraId="68F452A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adFileNumsAmount := Error;</w:t>
      </w:r>
    </w:p>
    <w:p w14:paraId="00137DE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6D2BBD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D7D4A0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Function ReadFileNums(Var InputFile: TextFile; Var NumsArr: TArr; NumsAmount: Integer) : ERRORS_CODE;</w:t>
      </w:r>
    </w:p>
    <w:p w14:paraId="2A8CC52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757420B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: ERRORS_CODE;</w:t>
      </w:r>
    </w:p>
    <w:p w14:paraId="0316F0A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221A318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1EA9DC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 := CORRECT;</w:t>
      </w:r>
    </w:p>
    <w:p w14:paraId="00B3995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SetLength(NumsArr, NumsAmount);</w:t>
      </w:r>
    </w:p>
    <w:p w14:paraId="050E3B0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 := 0;</w:t>
      </w:r>
    </w:p>
    <w:p w14:paraId="0DFA692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(Error = CORRECT) And Not seekEOLN(InputFile) Do</w:t>
      </w:r>
    </w:p>
    <w:p w14:paraId="5AA0258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4CCCCDB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I &lt; NumsAmount Then</w:t>
      </w:r>
    </w:p>
    <w:p w14:paraId="67FCECC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6D154FF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 := ReadFileNum(InputFile, NumsArr[I], MIN_NUM, MAX_NUM);</w:t>
      </w:r>
    </w:p>
    <w:p w14:paraId="65A961E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Error = CORRECT Then</w:t>
      </w:r>
    </w:p>
    <w:p w14:paraId="2E1D334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:= AreFileNumsDifferent(NumsArr, I);</w:t>
      </w:r>
    </w:p>
    <w:p w14:paraId="314527A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450DF02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42C1F50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 := INCORRECT_NUMS_AMOUNT;</w:t>
      </w:r>
    </w:p>
    <w:p w14:paraId="25E1317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c(I);</w:t>
      </w:r>
    </w:p>
    <w:p w14:paraId="4B33264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0450444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Error = CORRECT) And (I &lt;&gt; NumsAmount) Then</w:t>
      </w:r>
    </w:p>
    <w:p w14:paraId="1658A43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rror := INCORRECT_NUMS_AMOUNT;</w:t>
      </w:r>
    </w:p>
    <w:p w14:paraId="619FFFC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adFileNums := Error;</w:t>
      </w:r>
    </w:p>
    <w:p w14:paraId="522491E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FFDC9C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633552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Function ReadFileData(Var InputFile: TextFile; Var NumsArr: TArr; Var NumsAmount: Integer) : ERRORS_CODE;</w:t>
      </w:r>
    </w:p>
    <w:p w14:paraId="1A567BE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02DD2D3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Error: ERRORS_CODE;</w:t>
      </w:r>
    </w:p>
    <w:p w14:paraId="7A1D0D1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78D2C3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set(InputFile);</w:t>
      </w:r>
    </w:p>
    <w:p w14:paraId="0DE51AC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 := ReadFileNumsAmount(InputFile, NumsAmount);</w:t>
      </w:r>
    </w:p>
    <w:p w14:paraId="29405ED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adLn(InputFile);</w:t>
      </w:r>
    </w:p>
    <w:p w14:paraId="25833A3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Error = CORRECT Then</w:t>
      </w:r>
    </w:p>
    <w:p w14:paraId="365C4CB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rror := ReadFileNums(InputFile, NumsArr, NumsAmount);</w:t>
      </w:r>
    </w:p>
    <w:p w14:paraId="0DF78C9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Error = CORRECT) And Not seekEOF(InputFile) Then</w:t>
      </w:r>
    </w:p>
    <w:p w14:paraId="6CD9C96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rror := EXTRA_DATA;</w:t>
      </w:r>
    </w:p>
    <w:p w14:paraId="7A10965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loseFile(InputFile);</w:t>
      </w:r>
    </w:p>
    <w:p w14:paraId="69644F4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adFileData := Error;</w:t>
      </w:r>
    </w:p>
    <w:p w14:paraId="4843837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116FFB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A5CCBA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RecordFileData(Error: ERRORS_CODE; Var NumsArr: TArr; Var NumsAmount: Integer);</w:t>
      </w:r>
    </w:p>
    <w:p w14:paraId="64FD73A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6A4B7B8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6CCFC9E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A81A28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Error = CORRECT Then</w:t>
      </w:r>
    </w:p>
    <w:p w14:paraId="5A44AF0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17FC140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MainForm.NumsAmountEdit.Text := IntToStr(NumsAmount);</w:t>
      </w:r>
    </w:p>
    <w:p w14:paraId="3C996B5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For I := 0 To High(NumsArr) Do</w:t>
      </w:r>
    </w:p>
    <w:p w14:paraId="64B7F32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MainForm.NumsStringGrid.Cells[I, 1] := IntToStr(NumsArr[I]);</w:t>
      </w:r>
    </w:p>
    <w:p w14:paraId="7FF7CD0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MainForm.ResultButton.Enabled := True;</w:t>
      </w:r>
    </w:p>
    <w:p w14:paraId="60813F5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5966BBB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553BA17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Application.MessageBox(PWideChar(ERRORS[Error]), '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Ошибка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', MB_OK Or MB_ICONERROR);</w:t>
      </w:r>
    </w:p>
    <w:p w14:paraId="6BAEFB9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2F7D9F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972362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OpenMenuItemClick(Sender: TObject);</w:t>
      </w:r>
    </w:p>
    <w:p w14:paraId="5D93F99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10DBE38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: ERRORS_CODE;</w:t>
      </w:r>
    </w:p>
    <w:p w14:paraId="5EB3EC8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putFile: TextFile;</w:t>
      </w:r>
    </w:p>
    <w:p w14:paraId="378521D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Arr: TArr;</w:t>
      </w:r>
    </w:p>
    <w:p w14:paraId="09706DE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Amount: Integer;</w:t>
      </w:r>
    </w:p>
    <w:p w14:paraId="393427B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0E5065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OpenTextFileDialog1.Execute Then</w:t>
      </w:r>
    </w:p>
    <w:p w14:paraId="0D31873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401DC8C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AssignFile(InputFile, OpenTextFileDialog1.FileName);</w:t>
      </w:r>
    </w:p>
    <w:p w14:paraId="51ACA58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rror := ReadFileData(InputFile, NumsArr, NumsAmount);</w:t>
      </w:r>
    </w:p>
    <w:p w14:paraId="6756219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RecordFileData(Error, NumsArr, NumsAmount);</w:t>
      </w:r>
    </w:p>
    <w:p w14:paraId="6E52EAD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7E07AC7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7704F5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AA064B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643BAF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F682F2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ClearStringGrid(StringGrid: TStringGrid);</w:t>
      </w:r>
    </w:p>
    <w:p w14:paraId="7AE4F50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C98166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ow, Col: Integer;</w:t>
      </w:r>
    </w:p>
    <w:p w14:paraId="31A0751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3B9B18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Row := 0 To StringGrid.RowCount - 1 Do</w:t>
      </w:r>
    </w:p>
    <w:p w14:paraId="35DB5EC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For Col := 0 To StringGrid.ColCount - 1 Do</w:t>
      </w:r>
    </w:p>
    <w:p w14:paraId="3BCFEC0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tringGrid.Cells[Col, Row] := '';</w:t>
      </w:r>
    </w:p>
    <w:p w14:paraId="329FC74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StringGrid.Enabled := False;</w:t>
      </w:r>
    </w:p>
    <w:p w14:paraId="36ACC1B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StringGrid.Visible := False;</w:t>
      </w:r>
    </w:p>
    <w:p w14:paraId="1C914C6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D2DA02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A64E41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B8FE30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A049F9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Function IsFullFields() : Boolean;</w:t>
      </w:r>
    </w:p>
    <w:p w14:paraId="7E6B320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716A3B8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Row = 1;</w:t>
      </w:r>
    </w:p>
    <w:p w14:paraId="1379E0D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45B3604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sFull: Boolean;</w:t>
      </w:r>
    </w:p>
    <w:p w14:paraId="0D80C11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l: Integer;</w:t>
      </w:r>
    </w:p>
    <w:p w14:paraId="1F7D0FB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BCF957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sFull := MainForm.NumsAmountEdit.Text &lt;&gt; '';</w:t>
      </w:r>
    </w:p>
    <w:p w14:paraId="05A6283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l := 0;</w:t>
      </w:r>
    </w:p>
    <w:p w14:paraId="52607C1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IsFull And (Col &lt; MainForm.NumsStringGrid.ColCount) Do</w:t>
      </w:r>
    </w:p>
    <w:p w14:paraId="5A86A46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7A5ECA6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MainForm.NumsStringGrid.Cells[Col, NumsRow] = '') Then</w:t>
      </w:r>
    </w:p>
    <w:p w14:paraId="2187C55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sFull := False;</w:t>
      </w:r>
    </w:p>
    <w:p w14:paraId="70AA27B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Inc(Col);</w:t>
      </w:r>
    </w:p>
    <w:p w14:paraId="4AC28F8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2508947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sFullFields := IsFull;</w:t>
      </w:r>
    </w:p>
    <w:p w14:paraId="553581E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0C697B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DB67AC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Function IsPossiblePaste(SelStart, SelLength: Integer; Text: String; Const MIN, MAX: Integer) : Boolean;</w:t>
      </w:r>
    </w:p>
    <w:p w14:paraId="3C9017F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7EF3C8C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: Integer;</w:t>
      </w:r>
    </w:p>
    <w:p w14:paraId="696A4BA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DE59CC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sPossiblePaste := Clipboard.HasFormat(CF_TEXT) And (Length(ClipBoard.AsText) &lt;&gt; 0) And</w:t>
      </w:r>
    </w:p>
    <w:p w14:paraId="0840A90A" w14:textId="77777777" w:rsid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TryStrToInt(Copy(Text, 1, SelStart) + ClipBoard.AsText + Copy(Text, SelStart + </w:t>
      </w:r>
    </w:p>
    <w:p w14:paraId="5CBCB7AA" w14:textId="24E17F5E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SelLength + 1), Num) And</w:t>
      </w:r>
    </w:p>
    <w:p w14:paraId="4EDEDD2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((SelStart = 0) And (ClipBoard.AsText[1] &lt;&gt; '0') Or (SelStart &gt; 0)) And</w:t>
      </w:r>
    </w:p>
    <w:p w14:paraId="694C4216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IsValidRange(StrToInt(Copy(Text, 1, SelStart) + ClipBoard.AsText + Copy(Text, </w:t>
      </w:r>
    </w:p>
    <w:p w14:paraId="56D63C2A" w14:textId="0DED6292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SelStart + SelLength + 1)), MIN, MAX);</w:t>
      </w:r>
    </w:p>
    <w:p w14:paraId="73CEF6C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5DE93E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6DDBE5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Function IsValidChar(SelStart: Integer; Key: Char) : Boolean;</w:t>
      </w:r>
    </w:p>
    <w:p w14:paraId="23DC083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9F0D244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sValidChar := (SelStart = 0) And CharInSet(Key, DIGITS_WITHOUT_ZERO) Or (SelStart &gt; 0) And </w:t>
      </w:r>
    </w:p>
    <w:p w14:paraId="4B34F6EF" w14:textId="1BA28EDF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CharInSet(Key, DIGITS);</w:t>
      </w:r>
    </w:p>
    <w:p w14:paraId="49F2027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4549E2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D44876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DrawNumsStringGrid(NumsStringGrid: TStringGrid; ColCount: Integer);</w:t>
      </w:r>
    </w:p>
    <w:p w14:paraId="690C361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1483F3D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ixedRow = 0;</w:t>
      </w:r>
    </w:p>
    <w:p w14:paraId="252F212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1C17B40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546248B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98D261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StringGrid.ColCount := ColCount;</w:t>
      </w:r>
    </w:p>
    <w:p w14:paraId="16FC343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I := 0 To NumsStringGrid.ColCount - 1 Do</w:t>
      </w:r>
    </w:p>
    <w:p w14:paraId="646C5B0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NumsStringGrid.Cells[I, FixedRow] := IntToStr(I + 1);</w:t>
      </w:r>
    </w:p>
    <w:p w14:paraId="2BEDF49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StringGrid.ScrollBars := ssNone;</w:t>
      </w:r>
    </w:p>
    <w:p w14:paraId="7C8F3CC6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StringGrid.Width := NumsStringGrid.ColCount * (NumsStringGrid.DefaultColWidth + </w:t>
      </w:r>
    </w:p>
    <w:p w14:paraId="62CD09CA" w14:textId="11A51ADF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NumsStringGrid.GridLineWidth) + NumsStringGrid.GridLineWidth + 2;</w:t>
      </w:r>
    </w:p>
    <w:p w14:paraId="771F68FA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StringGrid.Height := 82; // 2 * (NumsStringGrid.DefaultRowHeight + NumsStringGrid.GridLineWidth) </w:t>
      </w:r>
    </w:p>
    <w:p w14:paraId="6EFD686A" w14:textId="16618D04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+ NumsStringGrid.GridLineWidth</w:t>
      </w:r>
    </w:p>
    <w:p w14:paraId="0A9BA92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StringGrid.Enabled := True;</w:t>
      </w:r>
    </w:p>
    <w:p w14:paraId="10B47CA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StringGrid.Visible := True;</w:t>
      </w:r>
    </w:p>
    <w:p w14:paraId="771F03C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BE200A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840DD0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Function AreFormNumsDifferent(NumsStringGrid: TStringGrid) : Boolean;</w:t>
      </w:r>
    </w:p>
    <w:p w14:paraId="5B6BB92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4EAAA05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Row = 1;</w:t>
      </w:r>
    </w:p>
    <w:p w14:paraId="02D6635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75AE588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sDifferent: Boolean;</w:t>
      </w:r>
    </w:p>
    <w:p w14:paraId="3C87DF6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l: Integer;</w:t>
      </w:r>
    </w:p>
    <w:p w14:paraId="4393775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B574D6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sDifferent := True;</w:t>
      </w:r>
    </w:p>
    <w:p w14:paraId="2F40623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NumsStringGrid.Cells[NumsStringGrid.Col, NumsRow] &lt;&gt; '' Then</w:t>
      </w:r>
    </w:p>
    <w:p w14:paraId="5404F25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5CD1879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ol := 0;</w:t>
      </w:r>
    </w:p>
    <w:p w14:paraId="6D4C589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While IsDifferent And (Col &lt; NumsStringGrid.ColCount) Do</w:t>
      </w:r>
    </w:p>
    <w:p w14:paraId="24F0834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3333B2B6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Col &lt;&gt; NumsStringGrid.Col) And (NumsStringGrid.Cells[NumsStringGrid.Col, NumsRow] = </w:t>
      </w:r>
    </w:p>
    <w:p w14:paraId="39E951ED" w14:textId="24917DE3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NumsStringGrid.Cells[Col, NumsRow]) Then</w:t>
      </w:r>
    </w:p>
    <w:p w14:paraId="46F8B2B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sDifferent := False;</w:t>
      </w:r>
    </w:p>
    <w:p w14:paraId="4DEDB4A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(Col);</w:t>
      </w:r>
    </w:p>
    <w:p w14:paraId="333778A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721B80C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2428D07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AreFormNumsDifferent := IsDifferent;</w:t>
      </w:r>
    </w:p>
    <w:p w14:paraId="4CD1AA6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28367C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631B4E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DeleteIdentical(NumsStringGrid: TStringGrid);</w:t>
      </w:r>
    </w:p>
    <w:p w14:paraId="5BF6F4A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2C14EE4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Row = 1;</w:t>
      </w:r>
    </w:p>
    <w:p w14:paraId="3A070A4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B229E9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l1, Col2: Integer;</w:t>
      </w:r>
    </w:p>
    <w:p w14:paraId="3A29C07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sIdentical: Boolean;</w:t>
      </w:r>
    </w:p>
    <w:p w14:paraId="6EC8AFD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40F214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sIdentical := False;</w:t>
      </w:r>
    </w:p>
    <w:p w14:paraId="737B732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Col1 := 0;</w:t>
      </w:r>
    </w:p>
    <w:p w14:paraId="61FEB13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peat</w:t>
      </w:r>
    </w:p>
    <w:p w14:paraId="02E218A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ol2 := Col1 + 1;</w:t>
      </w:r>
    </w:p>
    <w:p w14:paraId="36D8679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Repeat</w:t>
      </w:r>
    </w:p>
    <w:p w14:paraId="50A32383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NumsStringGrid.Cells[Col1, NumsRow] &lt;&gt; '') And (NumsStringGrid.Cells[Col1, NumsRow] = </w:t>
      </w:r>
    </w:p>
    <w:p w14:paraId="270A795A" w14:textId="18F03363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NumsStringGrid.Cells[Col2, NumsRow]) Then</w:t>
      </w:r>
    </w:p>
    <w:p w14:paraId="57DE415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egin</w:t>
      </w:r>
    </w:p>
    <w:p w14:paraId="047DAA0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sIdentical := True;</w:t>
      </w:r>
    </w:p>
    <w:p w14:paraId="63F0BF4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NumsStringGrid.Cells[Col2, NumsRow] := '';</w:t>
      </w:r>
    </w:p>
    <w:p w14:paraId="02D303CB" w14:textId="77777777" w:rsidR="0072442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Application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MessageBox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'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атуральные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числа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олжны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быть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различными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!', '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Ошибка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',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MB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_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OK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Or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</w:p>
    <w:p w14:paraId="25E821B4" w14:textId="72CEB1DA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MB_ICONERROR);</w:t>
      </w:r>
    </w:p>
    <w:p w14:paraId="5561AE5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nd;</w:t>
      </w:r>
    </w:p>
    <w:p w14:paraId="1F6AF39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(Col2);</w:t>
      </w:r>
    </w:p>
    <w:p w14:paraId="650EA39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Until IsIdentical Or (Col2 &gt;= NumsStringGrid.ColCount);</w:t>
      </w:r>
    </w:p>
    <w:p w14:paraId="7DA7C91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c(Col1);</w:t>
      </w:r>
    </w:p>
    <w:p w14:paraId="28DAC91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Until IsIdentical Or (Col1 &gt;= NumsStringGrid.ColCount);</w:t>
      </w:r>
    </w:p>
    <w:p w14:paraId="6C60EDF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D96E81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151900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10FD4D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765ADC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ComponentChange();</w:t>
      </w:r>
    </w:p>
    <w:p w14:paraId="22C77C1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9EFB47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MainForm.ResultStringGrid.Cells[0, 0] &lt;&gt; '' Then</w:t>
      </w:r>
    </w:p>
    <w:p w14:paraId="5BEB826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learStringGrid(MainForm.ResultStringGrid);</w:t>
      </w:r>
    </w:p>
    <w:p w14:paraId="74F6EB0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sSaved := True;</w:t>
      </w:r>
    </w:p>
    <w:p w14:paraId="3FA3798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ainForm.SaveMenuItem.Enabled := False;</w:t>
      </w:r>
    </w:p>
    <w:p w14:paraId="7D7A385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4D0249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0189DA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ComponentKeyDown(Var Key: Word; Shift: TShiftState; SelStart, SelLength: Integer; Text: String; Const MIN, MAX: Integer);</w:t>
      </w:r>
    </w:p>
    <w:p w14:paraId="5B65FA7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246BAC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Shift = [ssCtrl]) And (UpCase(Chr(Key)) = 'X') Then</w:t>
      </w:r>
    </w:p>
    <w:p w14:paraId="1E77BDA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72B2ADD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SelLength = 0) And (SelStart = 1) And (Length(Text) &gt; 1) And (Text[2] = '0') Or</w:t>
      </w:r>
    </w:p>
    <w:p w14:paraId="0F13A6E8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(SelLength &gt; 0) And (SelStart = 0) And (SelLength &lt;&gt; Length(Text)) And (Text[SelLength + 1] = </w:t>
      </w:r>
    </w:p>
    <w:p w14:paraId="4BC30D15" w14:textId="0A2ACDEA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'0') Then</w:t>
      </w:r>
    </w:p>
    <w:p w14:paraId="14D9B6A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Key := Ord(NONE);</w:t>
      </w:r>
    </w:p>
    <w:p w14:paraId="7F41A85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14E50DB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Key = VK_DELETE Then</w:t>
      </w:r>
    </w:p>
    <w:p w14:paraId="324C112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2B3ADFA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SelLength = 0) And (SelStart = 0) And (Length(Text) &gt; 1) And (Text[2] = '0') Or</w:t>
      </w:r>
    </w:p>
    <w:p w14:paraId="1C71309A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(SelLength &gt; 0) And (SelStart = 0) And (SelLength &lt;&gt; Length(Text)) And (Text[SelLength + 1] = </w:t>
      </w:r>
    </w:p>
    <w:p w14:paraId="0CA4003D" w14:textId="5CF9FB13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'0') Then</w:t>
      </w:r>
    </w:p>
    <w:p w14:paraId="0AA9D87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Key := Ord(NONE);</w:t>
      </w:r>
    </w:p>
    <w:p w14:paraId="30E1F87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1742CEAF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(Shift = [ssCtrl]) And (UpCase(Chr(Key)) = 'V') Or (Shift = [ssShift]) And (Key = VK_INSERT) </w:t>
      </w:r>
    </w:p>
    <w:p w14:paraId="6805BFA6" w14:textId="329B2B5D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Then</w:t>
      </w:r>
    </w:p>
    <w:p w14:paraId="3F963C0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18930D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Not IsPossiblePaste(SelStart, SelLength, Text, MIN, MAX) Then</w:t>
      </w:r>
    </w:p>
    <w:p w14:paraId="07232AE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Key := Ord(NONE);</w:t>
      </w:r>
    </w:p>
    <w:p w14:paraId="6B30C8D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4996A46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Shift = [ssCtrl]) And CharInSet(Chr(Key), ALPHABET) Then</w:t>
      </w:r>
    </w:p>
    <w:p w14:paraId="332F05F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trlPressed := True;</w:t>
      </w:r>
    </w:p>
    <w:p w14:paraId="2E04FE8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0A4FEB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A07F94D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ComponentKeyPress(Var Key: Char; SelStart, SelLength: Integer; Text: String; Const MIN, MAX: </w:t>
      </w:r>
    </w:p>
    <w:p w14:paraId="24CCC0D9" w14:textId="6F2E4FA3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Integer);</w:t>
      </w:r>
    </w:p>
    <w:p w14:paraId="5E0EFCC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005389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BACKSPACE Then</w:t>
      </w:r>
    </w:p>
    <w:p w14:paraId="6359A75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175995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If (SelLength = 0) And (SelStart = 1) And (Length(Text) &gt; 1) And (Text[2] = '0') Or</w:t>
      </w:r>
    </w:p>
    <w:p w14:paraId="6FA43C72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(SelLength &gt; 0) And (SelStart = 0) And (SelLength &lt;&gt; Length(Text)) And (Text[SelLength + 1] = </w:t>
      </w:r>
    </w:p>
    <w:p w14:paraId="17875833" w14:textId="1FC8ED66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'0') Then</w:t>
      </w:r>
    </w:p>
    <w:p w14:paraId="3E4F509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Key := NONE;</w:t>
      </w:r>
    </w:p>
    <w:p w14:paraId="03D4128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79D6A5E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Key = ENTER Then</w:t>
      </w:r>
    </w:p>
    <w:p w14:paraId="3AA7238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90AA3B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IsFullFields() Then</w:t>
      </w:r>
    </w:p>
    <w:p w14:paraId="6837B41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MainForm.ResultButtonClick(MainForm.ResultButton);</w:t>
      </w:r>
    </w:p>
    <w:p w14:paraId="3C04C5E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1E29DA5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Not CtrlPressed Then</w:t>
      </w:r>
    </w:p>
    <w:p w14:paraId="46A9C26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Begin</w:t>
      </w:r>
    </w:p>
    <w:p w14:paraId="3F2BDD81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Not (IsValidChar(SelStart, Key) And IsValidRange(StrToInt(Copy(Text, 1, SelStart) + Key + </w:t>
      </w:r>
    </w:p>
    <w:p w14:paraId="79949760" w14:textId="4BAC0E95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Copy(Text, SelStart + SelLength + 1)), MIN, MAX)) Then</w:t>
      </w:r>
    </w:p>
    <w:p w14:paraId="54803E8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Key := NONE;</w:t>
      </w:r>
    </w:p>
    <w:p w14:paraId="56EB963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26EF69C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9BA5D1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D92657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ComponentKeyUp();</w:t>
      </w:r>
    </w:p>
    <w:p w14:paraId="444A865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A101C0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trlPressed := False;</w:t>
      </w:r>
    </w:p>
    <w:p w14:paraId="57103EB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543BEC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2FB14F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560097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057195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NumsAmountEditChange(Sender: TObject);</w:t>
      </w:r>
    </w:p>
    <w:p w14:paraId="187481B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8A1122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mponentChange();</w:t>
      </w:r>
    </w:p>
    <w:p w14:paraId="6642901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sultButton.Enabled := False;</w:t>
      </w:r>
    </w:p>
    <w:p w14:paraId="229E194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learStringGrid(NumsStringGrid);</w:t>
      </w:r>
    </w:p>
    <w:p w14:paraId="263D3DC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NumsAmountEdit.Text = '' Then</w:t>
      </w:r>
    </w:p>
    <w:p w14:paraId="16777B2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0BC065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NumsLabel.Enabled := False;</w:t>
      </w:r>
    </w:p>
    <w:p w14:paraId="484C37E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NumsLabel.Visible := False;</w:t>
      </w:r>
    </w:p>
    <w:p w14:paraId="2F08B1B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7B97A6C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03E5271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918487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NumsLabel.Enabled := True;</w:t>
      </w:r>
    </w:p>
    <w:p w14:paraId="03A1955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NumsLabel.Visible := True;</w:t>
      </w:r>
    </w:p>
    <w:p w14:paraId="68E9F6D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DrawNumsStringGrid(NumsStringGrid, StrToInt(NumsAmountEdit.Text));</w:t>
      </w:r>
    </w:p>
    <w:p w14:paraId="72AFEC6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NumsStringGrid.Col := 0;</w:t>
      </w:r>
    </w:p>
    <w:p w14:paraId="620CF1C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25A4285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5ACBBF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EB4DB0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NumsAmountEditContextPopup(Sender: TObject; MousePos: TPoint; Var Handled: Boolean);</w:t>
      </w:r>
    </w:p>
    <w:p w14:paraId="2B44BBD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48F9630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Not IsPossiblePaste(NumsAmountEdit.SelStart, NumsAmountEdit.SelLength, NumsAmountEdit.Text, </w:t>
      </w:r>
    </w:p>
    <w:p w14:paraId="06E72ECE" w14:textId="64FF3380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MIN_NUMS_AMOUNT, MAX_NUMS_AMOUNT) Or</w:t>
      </w:r>
    </w:p>
    <w:p w14:paraId="7BBBAE34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(NumsAmountEdit.SelLength = 0) And (NumsAmountEdit.SelStart = 1) And (Length(NumsAmountEdit.Text) </w:t>
      </w:r>
    </w:p>
    <w:p w14:paraId="6DFB4670" w14:textId="1DC132E9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&gt; 1) And (NumsAmountEdit.Text[2] = '0') Or</w:t>
      </w:r>
    </w:p>
    <w:p w14:paraId="5AA290F7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(NumsAmountEdit.SelLength &gt; 0) And (NumsAmountEdit.SelStart = 0) And (NumsAmountEdit.SelLength &lt;&gt; </w:t>
      </w:r>
    </w:p>
    <w:p w14:paraId="5BCA19F7" w14:textId="56D5B685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Length(NumsAmountEdit.Text)) And (NumsAmountEdit.Text[NumsAmountEdit.SelLength + 1] = '0') Then</w:t>
      </w:r>
    </w:p>
    <w:p w14:paraId="73530C7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Handled := True;</w:t>
      </w:r>
    </w:p>
    <w:p w14:paraId="54132FF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F23E9A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FC86E9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NumsAmountEditKeyDown(Sender: TObject; Var Key: Word; Shift: TShiftState);</w:t>
      </w:r>
    </w:p>
    <w:p w14:paraId="67482BB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2B89F80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mponentKeyDown(Key, Shift, NumsAmountEdit.SelStart, NumsAmountEdit.SelLength, NumsAmountEdit.Text, </w:t>
      </w:r>
    </w:p>
    <w:p w14:paraId="56C1EB8A" w14:textId="47D4A596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MIN_NUMS_AMOUNT, MAX_NUMS_AMOUNT);</w:t>
      </w:r>
    </w:p>
    <w:p w14:paraId="6875E1B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D61792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F72C70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NumsAmountEditKeyPress(Sender: TObject; Var Key: Char);</w:t>
      </w:r>
    </w:p>
    <w:p w14:paraId="214A584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3F42223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mponentKeyPress(Key, NumsAmountEdit.SelStart, NumsAmountEdit.SelLength, NumsAmountEdit.Text, </w:t>
      </w:r>
    </w:p>
    <w:p w14:paraId="3C292B4E" w14:textId="2EE32D8C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MIN_NUMS_AMOUNT, MAX_NUMS_AMOUNT);</w:t>
      </w:r>
    </w:p>
    <w:p w14:paraId="126F19D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B3E2F8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BB24E9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NumsAmountEditKeyUp(Sender: TObject; Var Key: Word; Shift: TShiftState);</w:t>
      </w:r>
    </w:p>
    <w:p w14:paraId="727EF7E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BF990C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mponentKeyUp();</w:t>
      </w:r>
    </w:p>
    <w:p w14:paraId="00348C0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AEB7DB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742CBA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88B4C0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2F0DFF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NumsStringGridExit(Sender: TObject);</w:t>
      </w:r>
    </w:p>
    <w:p w14:paraId="5DCCF9B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B95E74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eleteIdentical(NumsStringGrid);</w:t>
      </w:r>
    </w:p>
    <w:p w14:paraId="60D5A4C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F1EF29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14D0FE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NumsStringGridKeyDown(Sender: TObject; Var Key: Word; Shift: TShiftState);</w:t>
      </w:r>
    </w:p>
    <w:p w14:paraId="6466E4C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5A64AA4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Grid: TStringGridEx;</w:t>
      </w:r>
    </w:p>
    <w:p w14:paraId="62E5076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SelStart, SelLength: Integer;</w:t>
      </w:r>
    </w:p>
    <w:p w14:paraId="075B1C8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ext: String;</w:t>
      </w:r>
    </w:p>
    <w:p w14:paraId="4D61E31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F5111B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Grid := TStringGridEx(Sender);</w:t>
      </w:r>
    </w:p>
    <w:p w14:paraId="2420793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Assigned(NumsGrid.InplaceEditor) Then</w:t>
      </w:r>
    </w:p>
    <w:p w14:paraId="0CD6D22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2848EB3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elStart := NumsGrid.InplaceEditor.SelStart;</w:t>
      </w:r>
    </w:p>
    <w:p w14:paraId="1074C75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elLength := NumsGrid.InplaceEditor.SelLength;</w:t>
      </w:r>
    </w:p>
    <w:p w14:paraId="6B113CE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Text := NumsGrid.InplaceEditor.Text;</w:t>
      </w:r>
    </w:p>
    <w:p w14:paraId="0F5B8A3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omponentKeyDown(Key, Shift, SelStart, SelLength, Text, MIN_NUM, MAX_NUM);</w:t>
      </w:r>
    </w:p>
    <w:p w14:paraId="45D267A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33E02FD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A9721D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2FA28C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NumsStringGridKeyPress(Sender: TObject; Var Key: Char);</w:t>
      </w:r>
    </w:p>
    <w:p w14:paraId="61FBDEF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16A5A72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Grid: TStringGridEx;</w:t>
      </w:r>
    </w:p>
    <w:p w14:paraId="6C0AAC4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SelStart, SelLength: Integer;</w:t>
      </w:r>
    </w:p>
    <w:p w14:paraId="70801E9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ext: String;</w:t>
      </w:r>
    </w:p>
    <w:p w14:paraId="7E21ADC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D14133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Grid := TStringGridEx(Sender);</w:t>
      </w:r>
    </w:p>
    <w:p w14:paraId="3632FFA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Assigned(NumsGrid.InplaceEditor) Then</w:t>
      </w:r>
    </w:p>
    <w:p w14:paraId="5D8754B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2BC97AD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elStart := NumsGrid.InplaceEditor.SelStart;</w:t>
      </w:r>
    </w:p>
    <w:p w14:paraId="6B79A6A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elLength := NumsGrid.InplaceEditor.SelLength;</w:t>
      </w:r>
    </w:p>
    <w:p w14:paraId="34FC134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Text := NumsGrid.InplaceEditor.Text;</w:t>
      </w:r>
    </w:p>
    <w:p w14:paraId="457BD81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omponentKeyPress(Key, SelStart, SelLength, Text, MIN_NUM, MAX_NUM);</w:t>
      </w:r>
    </w:p>
    <w:p w14:paraId="3B1CDF2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5DA92F2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E84066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9F564B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NumsStringGridKeyUp(Sender: TObject; Var Key: Word; Shift: TShiftState);</w:t>
      </w:r>
    </w:p>
    <w:p w14:paraId="0625CA8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2D65A4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mponentKeyUp();</w:t>
      </w:r>
    </w:p>
    <w:p w14:paraId="245338F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7BCC19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F5B3BE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NumsStringGridSelectCell(Sender: TObject; ACol, ARow: Integer; Var CanSelect: Boolean);</w:t>
      </w:r>
    </w:p>
    <w:p w14:paraId="3A1617C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C9A5D9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eleteIdentical(NumsStringGrid);</w:t>
      </w:r>
    </w:p>
    <w:p w14:paraId="490479B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BBD321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436D44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NumsStringGridSetEditText(Sender: TObject; ACol, ARow: Integer; Const Value: String);</w:t>
      </w:r>
    </w:p>
    <w:p w14:paraId="367A654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108D666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Grid: TStringGridEx;</w:t>
      </w:r>
    </w:p>
    <w:p w14:paraId="1B9E946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ext: String;</w:t>
      </w:r>
    </w:p>
    <w:p w14:paraId="2DAFE71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: Integer;</w:t>
      </w:r>
    </w:p>
    <w:p w14:paraId="5042507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B16255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mponentChange();</w:t>
      </w:r>
    </w:p>
    <w:p w14:paraId="3BA396A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sultButton.Enabled := IsFullFields() And AreFormNumsDifferent(NumsStringGrid);</w:t>
      </w:r>
    </w:p>
    <w:p w14:paraId="0DD878C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Grid := TStringGridEx(Sender);</w:t>
      </w:r>
    </w:p>
    <w:p w14:paraId="449DABB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Assigned(NumsGrid.InplaceEditor) Then</w:t>
      </w:r>
    </w:p>
    <w:p w14:paraId="6FD1E51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624DCFF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Text := NumsGrid.InplaceEditor.Text;</w:t>
      </w:r>
    </w:p>
    <w:p w14:paraId="14E33BD6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Not (TryStrToInt(Text, Num) And (Text[1] &lt;&gt; '0') And IsValidRange(StrToInt(Text), MIN_NUM, </w:t>
      </w:r>
    </w:p>
    <w:p w14:paraId="5E2FE3E9" w14:textId="06D49176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MAX_NUM)) Then</w:t>
      </w:r>
    </w:p>
    <w:p w14:paraId="6E474FC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umsGrid.InplaceEditor.Text := '';</w:t>
      </w:r>
    </w:p>
    <w:p w14:paraId="40CCD2A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0CBAE5A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90A0BD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17529D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6D23AB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A23B87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FillArrayFromStringGrid(NumsStringGrid: TStringGrid; Var NumsArr: TArr);</w:t>
      </w:r>
    </w:p>
    <w:p w14:paraId="27680D8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5DDC20F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Row = 1;</w:t>
      </w:r>
    </w:p>
    <w:p w14:paraId="60E9F95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0B0FC61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772E41E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4A24E6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SetLength(NumsArr, NumsStringGrid.ColCount);</w:t>
      </w:r>
    </w:p>
    <w:p w14:paraId="21A75E7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I := 0 To High(NumsArr) Do</w:t>
      </w:r>
    </w:p>
    <w:p w14:paraId="2CE02E9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NumsArr[I] := StrToInt(NumsStringGrid.Cells[I, NumsRow]);</w:t>
      </w:r>
    </w:p>
    <w:p w14:paraId="2F68EAA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6FF6D5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012D74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>Function Factorial(N: Integer) : Integer;</w:t>
      </w:r>
    </w:p>
    <w:p w14:paraId="1DD8D65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22A3C00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sFactorial, I: Integer;</w:t>
      </w:r>
    </w:p>
    <w:p w14:paraId="7F0A2F5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4C63CC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sFactorial := 1;</w:t>
      </w:r>
    </w:p>
    <w:p w14:paraId="041645A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I := 2 To N Do</w:t>
      </w:r>
    </w:p>
    <w:p w14:paraId="657A193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ResFactorial := ResFactorial * I;</w:t>
      </w:r>
    </w:p>
    <w:p w14:paraId="18252F4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actorial := ResFactorial;</w:t>
      </w:r>
    </w:p>
    <w:p w14:paraId="6592FB9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2CB09C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241FD8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DrawResultStringGrid(ResultStringGrid: TStringGrid);</w:t>
      </w:r>
    </w:p>
    <w:p w14:paraId="48A87B7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0295400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ixedRow = 0;</w:t>
      </w:r>
    </w:p>
    <w:p w14:paraId="32C5FE1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70B0D4D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l: Integer;</w:t>
      </w:r>
    </w:p>
    <w:p w14:paraId="4AE297A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1E076D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sultStringGrid.ColCount := MainForm.NumsStringGrid.ColCount;</w:t>
      </w:r>
    </w:p>
    <w:p w14:paraId="4B3D325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sultStringGrid.RowCount := Factorial(ResultStringGrid.ColCount) + 1;</w:t>
      </w:r>
    </w:p>
    <w:p w14:paraId="05C1DC4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Col := 0 To ResultStringGrid.ColCount - 1 Do</w:t>
      </w:r>
    </w:p>
    <w:p w14:paraId="792B3B2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ResultStringGrid.Cells[Col, FixedRow] := IntToStr(Col + 1);</w:t>
      </w:r>
    </w:p>
    <w:p w14:paraId="705AEEE4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sultStringGrid.Width := ResultStringGrid.ColCount * (ResultStringGrid.DefaultColWidth + </w:t>
      </w:r>
    </w:p>
    <w:p w14:paraId="0A88E79E" w14:textId="39F101BC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ResultStringGrid.GridLineWidth) + ResultStringGrid.GridLineWidth + 2;</w:t>
      </w:r>
    </w:p>
    <w:p w14:paraId="412A3E8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ResultStringGrid.RowCount &gt; 3) Then</w:t>
      </w:r>
    </w:p>
    <w:p w14:paraId="0CADF91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938DF3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ResultStringGrid.ScrollBars := ssVertical;</w:t>
      </w:r>
    </w:p>
    <w:p w14:paraId="65D7F2E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ResultStringGrid.Width := ResultStringGrid.Width + 22;</w:t>
      </w:r>
    </w:p>
    <w:p w14:paraId="288DA0E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ResultStringGrid.Height := 120;</w:t>
      </w:r>
    </w:p>
    <w:p w14:paraId="5C622E0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3D8CD5A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EEC4A7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9F1B44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SwapNums(Var Num1, Num2: Integer);</w:t>
      </w:r>
    </w:p>
    <w:p w14:paraId="389E346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284E269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emp: Integer;</w:t>
      </w:r>
    </w:p>
    <w:p w14:paraId="592C604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67563D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emp := Num1;</w:t>
      </w:r>
    </w:p>
    <w:p w14:paraId="308350B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1 := Num2;</w:t>
      </w:r>
    </w:p>
    <w:p w14:paraId="38BB9B9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2 := Temp;</w:t>
      </w:r>
    </w:p>
    <w:p w14:paraId="104D1BB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92E15B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80441E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WriteFormData(NumsArr: TArr; Var PrintingRow: Integer);</w:t>
      </w:r>
    </w:p>
    <w:p w14:paraId="56614A1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6D64CC2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4EF8753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CB5ADC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I := 0 To High(NumsArr) Do</w:t>
      </w:r>
    </w:p>
    <w:p w14:paraId="50D95DC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MainForm.ResultStringGrid.Cells[I, PrintingRow] := IntToStr(NumsArr[I]);</w:t>
      </w:r>
    </w:p>
    <w:p w14:paraId="3DEE652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c(PrintingRow);</w:t>
      </w:r>
    </w:p>
    <w:p w14:paraId="7DAB007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43E1F7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E49D54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MakePermutations(NumsArr: TArr; StartIndex: Integer; Var PrintingRow: Integer);</w:t>
      </w:r>
    </w:p>
    <w:p w14:paraId="71889FD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216A112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7D2077E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1A4D35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StartIndex = High(NumsArr) Then</w:t>
      </w:r>
    </w:p>
    <w:p w14:paraId="0B4CF60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WriteFormData(NumsArr, PrintingRow)</w:t>
      </w:r>
    </w:p>
    <w:p w14:paraId="2287CF6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4F2B656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For I := StartIndex To High(NumsArr) Do</w:t>
      </w:r>
    </w:p>
    <w:p w14:paraId="4EDCE30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0AFD49A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wapNums(NumsArr[I], NumsArr[StartIndex]);</w:t>
      </w:r>
    </w:p>
    <w:p w14:paraId="31FF263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MakePermutations(NumsArr, StartIndex + 1, PrintingRow);</w:t>
      </w:r>
    </w:p>
    <w:p w14:paraId="24690B2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wapNums(NumsArr[I], NumsArr[StartIndex]);</w:t>
      </w:r>
    </w:p>
    <w:p w14:paraId="6CDEB45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36B90BC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406991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C2C6E4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F8FB97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7CAE6F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ResultButtonClick(Sender: TObject);</w:t>
      </w:r>
    </w:p>
    <w:p w14:paraId="5E0C732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1EAB0AB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sArr: TArr;</w:t>
      </w:r>
    </w:p>
    <w:p w14:paraId="22C7F7D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ntingRow: Integer;</w:t>
      </w:r>
    </w:p>
    <w:p w14:paraId="6C7C8EC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17E830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illArrayFromStringGrid(NumsStringGrid, NumsArr);</w:t>
      </w:r>
    </w:p>
    <w:p w14:paraId="6D75341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DrawResultStringGrid(ResultStringGrid);</w:t>
      </w:r>
    </w:p>
    <w:p w14:paraId="445CA8C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ntingRow := 1;</w:t>
      </w:r>
    </w:p>
    <w:p w14:paraId="31C2DB4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akePermutations(NumsArr, 0, PrintingRow);</w:t>
      </w:r>
    </w:p>
    <w:p w14:paraId="1B63844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sultStringGrid.Enabled := True;</w:t>
      </w:r>
    </w:p>
    <w:p w14:paraId="53D705FD" w14:textId="77777777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ResultStringGrid.Visible := True;</w:t>
      </w:r>
    </w:p>
    <w:p w14:paraId="7B0DA57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IsSaved := False;</w:t>
      </w:r>
    </w:p>
    <w:p w14:paraId="55915E9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SaveMenuItem.Enabled := True;</w:t>
      </w:r>
    </w:p>
    <w:p w14:paraId="44E6555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363E07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9A604A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10C431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E76C8C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WriteFileData(ResultStringGrid: TStringGrid; Var OutputFile: TextFile);</w:t>
      </w:r>
    </w:p>
    <w:p w14:paraId="6E0285E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71D83E3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ow, Col: Integer;</w:t>
      </w:r>
    </w:p>
    <w:p w14:paraId="0FD8C17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981DBB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Write(OutputFile);</w:t>
      </w:r>
    </w:p>
    <w:p w14:paraId="55D63F1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riteLn(OutputFile, '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ерестановки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:');</w:t>
      </w:r>
    </w:p>
    <w:p w14:paraId="173F1FC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Row := 1 To ResultStringGrid.RowCount - 1 Do</w:t>
      </w:r>
    </w:p>
    <w:p w14:paraId="6BB23D7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2FED4FA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For Col := 0 To ResultStringGrid.ColCount - 1 Do</w:t>
      </w:r>
    </w:p>
    <w:p w14:paraId="3E15ADE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Write(OutputFile, ResultStringGrid.Cells[Col, Row], ' ');</w:t>
      </w:r>
    </w:p>
    <w:p w14:paraId="60BC866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WriteLn(OutputFile);</w:t>
      </w:r>
    </w:p>
    <w:p w14:paraId="3B7BF17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1CEAF48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loseFile(OutputFile);</w:t>
      </w:r>
    </w:p>
    <w:p w14:paraId="7CB32BB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0A0FB6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ADA467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SaveMenuItemClick(Sender: TObject);</w:t>
      </w:r>
    </w:p>
    <w:p w14:paraId="62CDE9B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108D114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OutputFile: TextFile;</w:t>
      </w:r>
    </w:p>
    <w:p w14:paraId="0EDC1F1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DA28B5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SaveTextFileDialog1.Execute Then</w:t>
      </w:r>
    </w:p>
    <w:p w14:paraId="4FC7EFA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4441C73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AssignFile(OutputFile, SaveTextFileDialog1.FileName);</w:t>
      </w:r>
    </w:p>
    <w:p w14:paraId="2A8451E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WriteFileData(ResultStringGrid, OutputFile);</w:t>
      </w:r>
    </w:p>
    <w:p w14:paraId="3146413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sSaved := True;</w:t>
      </w:r>
    </w:p>
    <w:p w14:paraId="6F3FB27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79AE6BE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36D58E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4F8586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6635F7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D53784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ExitMenuItemClick(Sender: TObject);</w:t>
      </w:r>
    </w:p>
    <w:p w14:paraId="363B3B21" w14:textId="77777777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9581EF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Close;</w:t>
      </w:r>
    </w:p>
    <w:p w14:paraId="64A858C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963620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4B3764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MainForm.MainFormCloseQuery(Sender: TObject; Var CanClose: Boolean);</w:t>
      </w:r>
    </w:p>
    <w:p w14:paraId="53CEAC8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ABCE21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nfirmation: Integer;</w:t>
      </w:r>
    </w:p>
    <w:p w14:paraId="7B39CD7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38D256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IsSaved Then</w:t>
      </w:r>
    </w:p>
    <w:p w14:paraId="08E0B6F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B04E530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onfirmation := Application.MessageBox('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ействительно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хотите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йти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?', '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ход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', MB_YESNO + </w:t>
      </w:r>
    </w:p>
    <w:p w14:paraId="2FD7CD6A" w14:textId="5E803409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MB_ICONQUESTION + MB_DEFBUTTON2);</w:t>
      </w:r>
    </w:p>
    <w:p w14:paraId="04F0316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anClose := Confirmation = IDYES;</w:t>
      </w:r>
    </w:p>
    <w:p w14:paraId="0DA30FD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43A4388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0E1A339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084D716" w14:textId="77777777" w:rsidR="0072442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onfirmation := Application.MessageBox('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е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охранили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файл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хотите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ли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охранить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?', '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ход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', </w:t>
      </w:r>
    </w:p>
    <w:p w14:paraId="1E3A14CE" w14:textId="066E8579" w:rsidR="0003058A" w:rsidRPr="0003058A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   </w:t>
      </w:r>
      <w:r w:rsidR="0003058A"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MB_YESNOCANCEl + MB_ICONQUESTION + MB_DEFBUTTON2);</w:t>
      </w:r>
    </w:p>
    <w:p w14:paraId="353CDA5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ase Confirmation Of</w:t>
      </w:r>
    </w:p>
    <w:p w14:paraId="7A91C5B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mrYes:</w:t>
      </w:r>
    </w:p>
    <w:p w14:paraId="455C37C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egin</w:t>
      </w:r>
    </w:p>
    <w:p w14:paraId="7DD4D62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SaveMenuItemClick(Sender);</w:t>
      </w:r>
    </w:p>
    <w:p w14:paraId="6929C3C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IsSaved Then</w:t>
      </w:r>
    </w:p>
    <w:p w14:paraId="0249A40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nClose := True</w:t>
      </w:r>
    </w:p>
    <w:p w14:paraId="5E278E5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lse</w:t>
      </w:r>
    </w:p>
    <w:p w14:paraId="2E8C96F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MainFormCloseQuery(Sender, CanClose);</w:t>
      </w:r>
    </w:p>
    <w:p w14:paraId="6288802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nd;</w:t>
      </w:r>
    </w:p>
    <w:p w14:paraId="29A8829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mrNo:</w:t>
      </w:r>
    </w:p>
    <w:p w14:paraId="40A7172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anClose := True;</w:t>
      </w:r>
    </w:p>
    <w:p w14:paraId="652FF86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mrCancel:</w:t>
      </w:r>
    </w:p>
    <w:p w14:paraId="7C595AF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    CanClose := False;</w:t>
      </w:r>
    </w:p>
    <w:p w14:paraId="0B037D84" w14:textId="77777777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FF2E508" w14:textId="77777777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44492099" w14:textId="77777777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4746C5E" w14:textId="77777777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B43F966" w14:textId="5903193F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End.</w:t>
      </w:r>
    </w:p>
    <w:p w14:paraId="66EC58C1" w14:textId="1415E046" w:rsidR="0072442A" w:rsidRPr="00237DEE" w:rsidRDefault="0072442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39BB356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Unit InstructionUnit;</w:t>
      </w:r>
    </w:p>
    <w:p w14:paraId="773BC26E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A9EEE25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4E22E8C4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C48938D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775154B9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napi.Windows, Winapi.Messages, System.SysUtils, System.Variants, System.Classes, Vcl.Graphics,</w:t>
      </w:r>
    </w:p>
    <w:p w14:paraId="062C2882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Vcl.Controls, Vcl.Forms, Vcl.Dialogs, Vcl.StdCtrls;</w:t>
      </w:r>
    </w:p>
    <w:p w14:paraId="671ABAE5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780E1D3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76640E13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InstructionForm = Class(TForm)</w:t>
      </w:r>
    </w:p>
    <w:p w14:paraId="777CF878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0550051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structionLabel: TLabel;</w:t>
      </w:r>
    </w:p>
    <w:p w14:paraId="27F9EC7C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9F20858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InstructionFormCreate(Sender: TObject);</w:t>
      </w:r>
    </w:p>
    <w:p w14:paraId="1536F3C2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78322081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 Private declarations }</w:t>
      </w:r>
    </w:p>
    <w:p w14:paraId="3615FC8F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0486D1FE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 Public declarations }</w:t>
      </w:r>
    </w:p>
    <w:p w14:paraId="4332C129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0D290B1A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A9BA9AD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40C94BC2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structionForm: TInstructionForm;</w:t>
      </w:r>
    </w:p>
    <w:p w14:paraId="056C1956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F14B323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782916B6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B592B84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{$R *.dfm}</w:t>
      </w:r>
    </w:p>
    <w:p w14:paraId="06E75A46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47ED172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Uses MainUnit;</w:t>
      </w:r>
    </w:p>
    <w:p w14:paraId="4035EE16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FFB9C94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InstructionForm.InstructionFormCreate(Sender: TObject);</w:t>
      </w:r>
    </w:p>
    <w:p w14:paraId="22B2CAC2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0194B05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structionLabel.Width := 600;</w:t>
      </w:r>
    </w:p>
    <w:p w14:paraId="5350DDEA" w14:textId="77777777" w:rsidR="0072442A" w:rsidRPr="00237DEE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structionLabel.Caption := '1.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Количество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чисел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олжно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быть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атуральным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и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лежать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иапазоне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[' + </w:t>
      </w:r>
    </w:p>
    <w:p w14:paraId="375439C1" w14:textId="77777777" w:rsid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IntToStr(MIN_NUMS_AMOUNT) + '; ' + IntToStr(MAX_NUMS_AMOUNT) + </w:t>
      </w: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</w:t>
      </w:r>
    </w:p>
    <w:p w14:paraId="1870064A" w14:textId="77777777" w:rsid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'].'#13#10 +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'2. Числа должны быть натуральными и различными и лежать в </w:t>
      </w:r>
    </w:p>
    <w:p w14:paraId="04A88352" w14:textId="77777777" w:rsidR="0072442A" w:rsidRPr="00237DEE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диапазоне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[' +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MIN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_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NUM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+ '; ' +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MAX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_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NUM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+ '].'#13#10  </w:t>
      </w:r>
    </w:p>
    <w:p w14:paraId="4EFB0B8E" w14:textId="77777777" w:rsid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+ '3. Для быстрого открытия инстуркции нажмите F1 .'#13#10 + '4. Файл   </w:t>
      </w:r>
    </w:p>
    <w:p w14:paraId="0BDE2609" w14:textId="77777777" w:rsid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должен иметь расширение txt и структуру:'#13#10'Количеством чисел, </w:t>
      </w:r>
    </w:p>
    <w:p w14:paraId="61E5BC38" w14:textId="77777777" w:rsid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которое удовлетворяет первому условию.'#13#10'Числами, которые </w:t>
      </w:r>
    </w:p>
    <w:p w14:paraId="0A7AD198" w14:textId="114E8261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довлетворяют второму условию.';</w:t>
      </w:r>
    </w:p>
    <w:p w14:paraId="24C7721D" w14:textId="77777777" w:rsidR="0072442A" w:rsidRPr="00237DEE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Left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:= (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ClientWidth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-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Width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)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2;</w:t>
      </w:r>
    </w:p>
    <w:p w14:paraId="1271775D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.Top := (ClientHeight - InstructionLabel.Height) Div 2;</w:t>
      </w:r>
    </w:p>
    <w:p w14:paraId="25FCE070" w14:textId="77777777" w:rsidR="0072442A" w:rsidRPr="00237DEE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13ADE42" w14:textId="77777777" w:rsidR="0072442A" w:rsidRPr="00237DEE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6499015" w14:textId="0BEC8BD9" w:rsidR="0072442A" w:rsidRPr="00237DEE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End.</w:t>
      </w:r>
    </w:p>
    <w:p w14:paraId="0CBDB7B0" w14:textId="653C82B9" w:rsidR="0072442A" w:rsidRPr="00237DEE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0576D08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Unit DeveloperUnit;</w:t>
      </w:r>
    </w:p>
    <w:p w14:paraId="54FE87ED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3B163EB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0752F987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53B6AA4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2376CAB4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napi.Windows, Winapi.Messages, System.SysUtils, System.Variants, System.Classes, Vcl.Graphics,</w:t>
      </w:r>
    </w:p>
    <w:p w14:paraId="1F4B2CEA" w14:textId="77777777" w:rsidR="0072442A" w:rsidRPr="00237DEE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Vcl.Controls, Vcl.Forms, Vcl.Dialogs, Vcl.StdCtrls;</w:t>
      </w:r>
    </w:p>
    <w:p w14:paraId="2206D876" w14:textId="77777777" w:rsidR="0072442A" w:rsidRPr="00237DEE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BAAFD55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69C5973E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DeveloperForm = Class(TForm)</w:t>
      </w:r>
    </w:p>
    <w:p w14:paraId="5C481EFB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5D96DE1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DeveloperLabel: TLabel;</w:t>
      </w:r>
    </w:p>
    <w:p w14:paraId="115943C2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88915FC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DeveloperFormCreate(Sender: TObject);</w:t>
      </w:r>
    </w:p>
    <w:p w14:paraId="2E1D3A57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3253F49F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 Private declarations }</w:t>
      </w:r>
    </w:p>
    <w:p w14:paraId="59DC4982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72FCE095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 Public declarations }</w:t>
      </w:r>
    </w:p>
    <w:p w14:paraId="6A40A498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End;</w:t>
      </w:r>
    </w:p>
    <w:p w14:paraId="4CF74DC9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66FE772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4E0EC892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eveloperForm: TDeveloperForm;</w:t>
      </w:r>
    </w:p>
    <w:p w14:paraId="28315FCF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93548B7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5C335704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89E19AF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{$R *.dfm}</w:t>
      </w:r>
    </w:p>
    <w:p w14:paraId="244C1143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53F0425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Procedure TDeveloperForm.DeveloperFormCreate(Sender: TObject);</w:t>
      </w:r>
    </w:p>
    <w:p w14:paraId="2D8EB9E3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77E0704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eveloperLabel.Caption := '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Группа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: 351005'#13#10 +</w:t>
      </w:r>
    </w:p>
    <w:p w14:paraId="18DFFE38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'Разработчик: Галуха Павел Александрович'#13#10 +</w:t>
      </w:r>
    </w:p>
    <w:p w14:paraId="6428750C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'Телеграмм: @pavello06';</w:t>
      </w:r>
    </w:p>
    <w:p w14:paraId="7F1F2ADE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>DeveloperLabel.Left := (ClientWidth - DeveloperLabel.Width) Div 2;</w:t>
      </w:r>
    </w:p>
    <w:p w14:paraId="69BC7ADC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eveloperLabel.Top := (ClientHeight - DeveloperLabel.Height) Div 2;</w:t>
      </w:r>
    </w:p>
    <w:p w14:paraId="7EC23FA1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;</w:t>
      </w:r>
    </w:p>
    <w:p w14:paraId="7D101166" w14:textId="77777777" w:rsidR="0072442A" w:rsidRP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5D6FDE5A" w14:textId="648B91A7" w:rsidR="0072442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72442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.</w:t>
      </w:r>
    </w:p>
    <w:p w14:paraId="595F9EE4" w14:textId="77777777" w:rsidR="0072442A" w:rsidRPr="0003058A" w:rsidRDefault="0072442A" w:rsidP="0072442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2815C1D0" w14:textId="31D2DDDB" w:rsidR="00634E4B" w:rsidRPr="00634E4B" w:rsidRDefault="00634E4B" w:rsidP="00634E4B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Код программы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C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#:</w:t>
      </w:r>
    </w:p>
    <w:p w14:paraId="0195D648" w14:textId="7E411DF6" w:rsidR="00634E4B" w:rsidRDefault="00634E4B" w:rsidP="00634E4B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66A88A9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using System;</w:t>
      </w:r>
    </w:p>
    <w:p w14:paraId="6ADA3DA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using System.IO;</w:t>
      </w:r>
    </w:p>
    <w:p w14:paraId="517B948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CFE7BE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namespace Lab42</w:t>
      </w:r>
    </w:p>
    <w:p w14:paraId="19E50E5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{</w:t>
      </w:r>
    </w:p>
    <w:p w14:paraId="0364C26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lass Program</w:t>
      </w:r>
    </w:p>
    <w:p w14:paraId="4B82C13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{</w:t>
      </w:r>
    </w:p>
    <w:p w14:paraId="723BF02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enum ERRORS_CODE</w:t>
      </w:r>
    </w:p>
    <w:p w14:paraId="00786AA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6A0269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ORRECT,</w:t>
      </w:r>
    </w:p>
    <w:p w14:paraId="68F44E5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ORRECT_CHOICE,</w:t>
      </w:r>
    </w:p>
    <w:p w14:paraId="7F6F01E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ORRECT_NUM,</w:t>
      </w:r>
    </w:p>
    <w:p w14:paraId="60A9521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ORRECT_RANGE,</w:t>
      </w:r>
    </w:p>
    <w:p w14:paraId="5ABFEFC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S_NOT_DIFFERENT,</w:t>
      </w:r>
    </w:p>
    <w:p w14:paraId="105ED64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S_NOT_TXT,</w:t>
      </w:r>
    </w:p>
    <w:p w14:paraId="214F169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S_NOT_EXIST,</w:t>
      </w:r>
    </w:p>
    <w:p w14:paraId="7223876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S_NOT_READABLE,</w:t>
      </w:r>
    </w:p>
    <w:p w14:paraId="580EA31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S_NOT_WRITEABLE,</w:t>
      </w:r>
    </w:p>
    <w:p w14:paraId="449331A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ORRECT_NUMS_AMOUNT,</w:t>
      </w:r>
    </w:p>
    <w:p w14:paraId="5DE5738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XTRA_DATA</w:t>
      </w:r>
    </w:p>
    <w:p w14:paraId="468E701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16EFEF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A38370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readonly string[] ERRORS = new string[] </w:t>
      </w:r>
    </w:p>
    <w:p w14:paraId="59A4C81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{</w:t>
      </w:r>
    </w:p>
    <w:p w14:paraId="219CD03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",</w:t>
      </w:r>
    </w:p>
    <w:p w14:paraId="17ED31E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Некорректный выбор!",</w:t>
      </w:r>
    </w:p>
    <w:p w14:paraId="01A0A69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Некорректное число!",</w:t>
      </w:r>
    </w:p>
    <w:p w14:paraId="0B24AF4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Значение не попадает в диапазон!",</w:t>
      </w:r>
    </w:p>
    <w:p w14:paraId="1963F86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Значения не различны!",</w:t>
      </w:r>
    </w:p>
    <w:p w14:paraId="2B3D57B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Расширение файла не .txt!",</w:t>
      </w:r>
    </w:p>
    <w:p w14:paraId="6B5A732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Некорректный путь к файлу!",</w:t>
      </w:r>
    </w:p>
    <w:p w14:paraId="07FFE6A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Файл закрыт для чтения!",</w:t>
      </w:r>
    </w:p>
    <w:p w14:paraId="7F3FC01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Файл закрыт для записи!",</w:t>
      </w:r>
    </w:p>
    <w:p w14:paraId="4BB86FF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Неправильное количество чисел в файле!",</w:t>
      </w:r>
    </w:p>
    <w:p w14:paraId="7DAC59A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"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Лишние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анные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файле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!"</w:t>
      </w:r>
    </w:p>
    <w:p w14:paraId="57F75BD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;</w:t>
      </w:r>
    </w:p>
    <w:p w14:paraId="478B25B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033AD4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98C8DE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onst int MIN_NUM_AMOUNT = 1,</w:t>
      </w:r>
    </w:p>
    <w:p w14:paraId="402BFD4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MAX_NUM_AMOUNT = 10,</w:t>
      </w:r>
    </w:p>
    <w:p w14:paraId="72A169E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MIN_NUM = 1,</w:t>
      </w:r>
    </w:p>
    <w:p w14:paraId="3567E70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MAX_NUM = 10000;</w:t>
      </w:r>
    </w:p>
    <w:p w14:paraId="6E17E9E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6758A1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63EF39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WriteTask()</w:t>
      </w:r>
    </w:p>
    <w:p w14:paraId="3814996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{</w:t>
      </w:r>
    </w:p>
    <w:p w14:paraId="4345E2A4" w14:textId="77777777" w:rsid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Console.WriteLine("Данная программа делает всевозможные перестановки различных натуральных </w:t>
      </w:r>
    </w:p>
    <w:p w14:paraId="094E4703" w14:textId="066A9CBE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чисел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.");</w:t>
      </w:r>
    </w:p>
    <w:p w14:paraId="1B06E6D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72D30BD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57A1E5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8EB6E9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WriteError(ERRORS_CODE error)</w:t>
      </w:r>
    </w:p>
    <w:p w14:paraId="5AFE4F0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692B886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onsole.Error.WriteLine(ERRORS[(int)error]);</w:t>
      </w:r>
    </w:p>
    <w:p w14:paraId="461CB9B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570DD40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88C315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54DA8C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int ChooseOption(int amount)</w:t>
      </w:r>
    </w:p>
    <w:p w14:paraId="4F51A44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A180F8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5818C92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option = 1;</w:t>
      </w:r>
    </w:p>
    <w:p w14:paraId="49E96A2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o</w:t>
      </w:r>
    </w:p>
    <w:p w14:paraId="1A995E1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08BB53A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CORRECT;</w:t>
      </w:r>
    </w:p>
    <w:p w14:paraId="1583EE9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try</w:t>
      </w:r>
    </w:p>
    <w:p w14:paraId="01655CB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28A3B3D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option = int.Parse(Console.ReadLine());</w:t>
      </w:r>
    </w:p>
    <w:p w14:paraId="2B3768F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07C2CEF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atch</w:t>
      </w:r>
    </w:p>
    <w:p w14:paraId="578ACC4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02CADF1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NCORRECT_CHOICE;</w:t>
      </w:r>
    </w:p>
    <w:p w14:paraId="3BDD9F7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403A985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(error == ERRORS_CODE.CORRECT) &amp;&amp; ((option &lt; 1) || (option &gt; amount)))</w:t>
      </w:r>
    </w:p>
    <w:p w14:paraId="22F2BD0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NCORRECT_CHOICE;</w:t>
      </w:r>
    </w:p>
    <w:p w14:paraId="554AD90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!= ERRORS_CODE.CORRECT)</w:t>
      </w:r>
    </w:p>
    <w:p w14:paraId="3375152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WriteError(error);</w:t>
      </w:r>
    </w:p>
    <w:p w14:paraId="2DB9155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error != ERRORS_CODE.CORRECT);</w:t>
      </w:r>
    </w:p>
    <w:p w14:paraId="30748FD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option;</w:t>
      </w:r>
    </w:p>
    <w:p w14:paraId="02BEC76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BF593C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73280A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77E44E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ERRORS_CODE IsValidRange(int num, in int MIN, in int MAX)</w:t>
      </w:r>
    </w:p>
    <w:p w14:paraId="42275C7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7B14155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 = ERRORS_CODE.CORRECT;</w:t>
      </w:r>
    </w:p>
    <w:p w14:paraId="4C83234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(num &lt; MIN) || (num &gt; MAX))</w:t>
      </w:r>
    </w:p>
    <w:p w14:paraId="5DECA2F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INCORRECT_RANGE;</w:t>
      </w:r>
    </w:p>
    <w:p w14:paraId="5A34F7E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error;</w:t>
      </w:r>
    </w:p>
    <w:p w14:paraId="3D185E9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AF2C89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ERRORS_CODE AreNumsDifferent(int[] numsArr, int lastIndex)</w:t>
      </w:r>
    </w:p>
    <w:p w14:paraId="7F05FFA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42C94F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 = ERRORS_CODE.CORRECT;</w:t>
      </w:r>
    </w:p>
    <w:p w14:paraId="5D5A7FB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i = 0; i &lt; lastIndex; i++)</w:t>
      </w:r>
    </w:p>
    <w:p w14:paraId="73E3A3F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numsArr[i] == numsArr[lastIndex])</w:t>
      </w:r>
    </w:p>
    <w:p w14:paraId="7F15416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S_NOT_DIFFERENT;</w:t>
      </w:r>
    </w:p>
    <w:p w14:paraId="6D7BA33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error;</w:t>
      </w:r>
    </w:p>
    <w:p w14:paraId="3B31BD9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7E4220E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9F4B40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BAB4B4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ERRORS_CODE IsReadable(string filePath)</w:t>
      </w:r>
    </w:p>
    <w:p w14:paraId="0573E1B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49A7448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 = ERRORS_CODE.CORRECT;</w:t>
      </w:r>
    </w:p>
    <w:p w14:paraId="30FC01F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try</w:t>
      </w:r>
    </w:p>
    <w:p w14:paraId="4EE38F2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0AF6EC9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using (StreamReader reader = new StreamReader(filePath)) { }</w:t>
      </w:r>
    </w:p>
    <w:p w14:paraId="3DDFEDA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52ADA08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atch</w:t>
      </w:r>
    </w:p>
    <w:p w14:paraId="69F401A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50EF6C3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IS_NOT_READABLE;</w:t>
      </w:r>
    </w:p>
    <w:p w14:paraId="0C17FF1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0FA2895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error;</w:t>
      </w:r>
    </w:p>
    <w:p w14:paraId="697AF8C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2DA81E3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StreamReader ReadPathToReadingFile()</w:t>
      </w:r>
    </w:p>
    <w:p w14:paraId="259C68A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7C683A8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459AB8D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tring filePath;</w:t>
      </w:r>
    </w:p>
    <w:p w14:paraId="5BB201E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o</w:t>
      </w:r>
    </w:p>
    <w:p w14:paraId="5700913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4BCF42E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CORRECT;</w:t>
      </w:r>
    </w:p>
    <w:p w14:paraId="69461E3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filePath = Console.ReadLine();</w:t>
      </w:r>
    </w:p>
    <w:p w14:paraId="4201E15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    if (Path.GetExtension(filePath) != ".txt")</w:t>
      </w:r>
    </w:p>
    <w:p w14:paraId="5D2EE41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S_NOT_TXT;</w:t>
      </w:r>
    </w:p>
    <w:p w14:paraId="6AF1B24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== ERRORS_CODE.CORRECT &amp;&amp; !File.Exists(filePath))</w:t>
      </w:r>
    </w:p>
    <w:p w14:paraId="555233A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S_NOT_EXIST;</w:t>
      </w:r>
    </w:p>
    <w:p w14:paraId="4D9454E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== ERRORS_CODE.CORRECT)</w:t>
      </w:r>
    </w:p>
    <w:p w14:paraId="4E8AD7F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IsReadable(filePath);</w:t>
      </w:r>
    </w:p>
    <w:p w14:paraId="3F8C370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!= ERRORS_CODE.CORRECT)</w:t>
      </w:r>
    </w:p>
    <w:p w14:paraId="01291ED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WriteError(error);</w:t>
      </w:r>
    </w:p>
    <w:p w14:paraId="21917A5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error != ERRORS_CODE.CORRECT); </w:t>
      </w:r>
    </w:p>
    <w:p w14:paraId="650E6F8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new StreamReader(filePath);</w:t>
      </w:r>
    </w:p>
    <w:p w14:paraId="75DAA92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097805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ERRORS_CODE ReadFileNum(StreamReader reader, out int num, in int MIN, in int MAX)</w:t>
      </w:r>
    </w:p>
    <w:p w14:paraId="2F22DD7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6797455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 = ERRORS_CODE.CORRECT;</w:t>
      </w:r>
    </w:p>
    <w:p w14:paraId="314B36E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tring snum = "";</w:t>
      </w:r>
    </w:p>
    <w:p w14:paraId="2D85124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har ch;</w:t>
      </w:r>
    </w:p>
    <w:p w14:paraId="651B250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while (reader.Peek() != -1 &amp;&amp; reader.Peek() != '\r' &amp;&amp; reader.Peek() != ' ')</w:t>
      </w:r>
    </w:p>
    <w:p w14:paraId="5D6770D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64604A3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h = Convert.ToChar(reader.Read());</w:t>
      </w:r>
    </w:p>
    <w:p w14:paraId="5D0BC13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snum = snum + ch;</w:t>
      </w:r>
    </w:p>
    <w:p w14:paraId="2701809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7FAF714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reader.Peek() == ' ')</w:t>
      </w:r>
    </w:p>
    <w:p w14:paraId="089AA39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onvert.ToChar(reader.Read());</w:t>
      </w:r>
    </w:p>
    <w:p w14:paraId="2F8395A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um = 1;</w:t>
      </w:r>
    </w:p>
    <w:p w14:paraId="661001E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try</w:t>
      </w:r>
    </w:p>
    <w:p w14:paraId="0F26C30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5D14CCE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num = Int32.Parse(snum);</w:t>
      </w:r>
    </w:p>
    <w:p w14:paraId="02052F8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1BFC383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atch</w:t>
      </w:r>
    </w:p>
    <w:p w14:paraId="3604587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5FC3961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INCORRECT_NUM;</w:t>
      </w:r>
    </w:p>
    <w:p w14:paraId="6D61D2A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5CDB833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error == ERRORS_CODE.CORRECT)</w:t>
      </w:r>
    </w:p>
    <w:p w14:paraId="6C45F5D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IsValidRange(num, MIN, MAX);</w:t>
      </w:r>
    </w:p>
    <w:p w14:paraId="52F5855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error;</w:t>
      </w:r>
    </w:p>
    <w:p w14:paraId="3009FA4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09D275A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ERRORS_CODE ReadFileNumsAmount(StreamReader reader, out int numsAmount)</w:t>
      </w:r>
    </w:p>
    <w:p w14:paraId="69F8E3B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C45692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5DDEFBE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 = ReadFileNum(reader, out numsAmount, MIN_NUM_AMOUNT, MAX_NUM_AMOUNT);</w:t>
      </w:r>
    </w:p>
    <w:p w14:paraId="4E73338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(error == ERRORS_CODE.CORRECT) &amp;&amp; reader.Peek() != '\r')</w:t>
      </w:r>
    </w:p>
    <w:p w14:paraId="348D5F2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EXTRA_DATA;</w:t>
      </w:r>
    </w:p>
    <w:p w14:paraId="2E87EDC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error;</w:t>
      </w:r>
    </w:p>
    <w:p w14:paraId="2FB8BA6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5CD3476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ERRORS_CODE ReadFileNums(StreamReader reader, ref int[] numsArr, int numsAmount)</w:t>
      </w:r>
    </w:p>
    <w:p w14:paraId="3067E3C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C9B536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0DDBF3D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 = ERRORS_CODE.CORRECT;</w:t>
      </w:r>
    </w:p>
    <w:p w14:paraId="4A26028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umsArr = new int[numsAmount];</w:t>
      </w:r>
    </w:p>
    <w:p w14:paraId="2F3CC2B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i = 0;</w:t>
      </w:r>
    </w:p>
    <w:p w14:paraId="490620F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while ((error == ERRORS_CODE.CORRECT) &amp;&amp; (reader.Peek() != -1))</w:t>
      </w:r>
    </w:p>
    <w:p w14:paraId="0B2ACE8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044249D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i &lt; numsAmount)</w:t>
      </w:r>
    </w:p>
    <w:p w14:paraId="7E16ADE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471AE5C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ReadFileNum(reader, out numsArr[i], MIN_NUM, MAX_NUM);</w:t>
      </w:r>
    </w:p>
    <w:p w14:paraId="6DEE52E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if (error == ERRORS_CODE.CORRECT)</w:t>
      </w:r>
    </w:p>
    <w:p w14:paraId="6AEFE7B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error = AreNumsDifferent(numsArr, i);</w:t>
      </w:r>
    </w:p>
    <w:p w14:paraId="109982D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6C3D5BD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lse</w:t>
      </w:r>
    </w:p>
    <w:p w14:paraId="08F8B92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NCORRECT_NUMS_AMOUNT;</w:t>
      </w:r>
    </w:p>
    <w:p w14:paraId="48E488D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++;</w:t>
      </w:r>
    </w:p>
    <w:p w14:paraId="0262F20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28ECDB4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(error == ERRORS_CODE.CORRECT) &amp;&amp; (i != numsAmount))</w:t>
      </w:r>
    </w:p>
    <w:p w14:paraId="21A5049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INCORRECT_NUMS_AMOUNT;</w:t>
      </w:r>
    </w:p>
    <w:p w14:paraId="52AEF95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(error == ERRORS_CODE.CORRECT) &amp;&amp; !reader.EndOfStream)</w:t>
      </w:r>
    </w:p>
    <w:p w14:paraId="1DA1481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EXTRA_DATA;</w:t>
      </w:r>
    </w:p>
    <w:p w14:paraId="4F56818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error;</w:t>
      </w:r>
    </w:p>
    <w:p w14:paraId="44B2F6B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20AFEE4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ERRORS_CODE ReadFileData(StreamReader reader, ref int[] numsArr)</w:t>
      </w:r>
    </w:p>
    <w:p w14:paraId="1854CFD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8B55D5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30CAB95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int numsAmount;</w:t>
      </w:r>
    </w:p>
    <w:p w14:paraId="6C34CCD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using (reader)</w:t>
      </w:r>
    </w:p>
    <w:p w14:paraId="40A3419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52178CC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ReadFileNumsAmount(reader, out numsAmount);</w:t>
      </w:r>
    </w:p>
    <w:p w14:paraId="6C80891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== ERRORS_CODE.CORRECT)</w:t>
      </w:r>
    </w:p>
    <w:p w14:paraId="1A18B05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4031EA3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reader.ReadLine();</w:t>
      </w:r>
    </w:p>
    <w:p w14:paraId="55F366C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ReadFileNums(reader, ref numsArr, numsAmount);</w:t>
      </w:r>
    </w:p>
    <w:p w14:paraId="75BA7A2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0DECAA7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4B548CF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error;</w:t>
      </w:r>
    </w:p>
    <w:p w14:paraId="05AFE11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75B7D5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ReadFile(ref int[] numsArr)</w:t>
      </w:r>
    </w:p>
    <w:p w14:paraId="1BE40C6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6BBD1A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treamReader reader;</w:t>
      </w:r>
    </w:p>
    <w:p w14:paraId="3E6713D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1371EC7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Line("Введите путь к файлу с расширением .txt.");</w:t>
      </w:r>
    </w:p>
    <w:p w14:paraId="3691EE4A" w14:textId="77777777" w:rsid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Console.WriteLine($"Содержимое: \nКоличество чисел целое в диапазоне[{MIN_NUM_AMOUNT}; </w:t>
      </w:r>
    </w:p>
    <w:p w14:paraId="744C8B68" w14:textId="77777777" w:rsid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{MAX_NUM_AMOUNT}]; \nЧисла различные натуральные в диапазоне[{MIN_NUM}; </w:t>
      </w:r>
    </w:p>
    <w:p w14:paraId="14894948" w14:textId="772C02B3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{MAX_NUM}]");</w:t>
      </w:r>
    </w:p>
    <w:p w14:paraId="71CCFD8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do</w:t>
      </w:r>
    </w:p>
    <w:p w14:paraId="60275B5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60E717A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ader = ReadPathToReadingFile();</w:t>
      </w:r>
    </w:p>
    <w:p w14:paraId="1C834AB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using (reader)</w:t>
      </w:r>
    </w:p>
    <w:p w14:paraId="73D641A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 </w:t>
      </w:r>
    </w:p>
    <w:p w14:paraId="7DA137B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ReadFileData(reader, ref numsArr);</w:t>
      </w:r>
    </w:p>
    <w:p w14:paraId="2CE48E4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5733F9D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!= ERRORS_CODE.CORRECT)</w:t>
      </w:r>
    </w:p>
    <w:p w14:paraId="0003723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WriteError(error);</w:t>
      </w:r>
    </w:p>
    <w:p w14:paraId="1F42413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error != ERRORS_CODE.CORRECT);</w:t>
      </w:r>
    </w:p>
    <w:p w14:paraId="4BCB9CA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5D45FF5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16152A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DAD4E7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ERRORS_CODE ReadConsoleNum(out int num, in int MIN, in int MAX)</w:t>
      </w:r>
    </w:p>
    <w:p w14:paraId="2CA773E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F176FD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 = ERRORS_CODE.CORRECT;</w:t>
      </w:r>
    </w:p>
    <w:p w14:paraId="312B5B8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um = 1;</w:t>
      </w:r>
    </w:p>
    <w:p w14:paraId="67635FF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try</w:t>
      </w:r>
    </w:p>
    <w:p w14:paraId="6A65BF0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5C5F4FA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num = int.Parse(Console.ReadLine());</w:t>
      </w:r>
    </w:p>
    <w:p w14:paraId="4F7EC1A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4CD73E2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atch</w:t>
      </w:r>
    </w:p>
    <w:p w14:paraId="7877C03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2515253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INCORRECT_NUM;</w:t>
      </w:r>
    </w:p>
    <w:p w14:paraId="3740995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4447CF4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error == ERRORS_CODE.CORRECT)</w:t>
      </w:r>
    </w:p>
    <w:p w14:paraId="11E8093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IsValidRange(num, MIN, MAX);</w:t>
      </w:r>
    </w:p>
    <w:p w14:paraId="0DB5AFA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error;</w:t>
      </w:r>
    </w:p>
    <w:p w14:paraId="0E20C0D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9928E7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int ReadConsoleNumsAmount()</w:t>
      </w:r>
    </w:p>
    <w:p w14:paraId="266F171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ED65E6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50F01EA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numsAmount;</w:t>
      </w:r>
    </w:p>
    <w:p w14:paraId="26D413C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o</w:t>
      </w:r>
    </w:p>
    <w:p w14:paraId="31088F5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6D969162" w14:textId="77777777" w:rsid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onsole.WriteLine($"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ведите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целое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количество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чисел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иапазоне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{MIN_NUM_AMOUNT}; </w:t>
      </w:r>
    </w:p>
    <w:p w14:paraId="306FDDB7" w14:textId="5D4C69D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{MAX_NUM_AMOUNT}]:");</w:t>
      </w:r>
    </w:p>
    <w:p w14:paraId="4E99788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ReadConsoleNum(out numsAmount, MIN_NUM_AMOUNT, MAX_NUM_AMOUNT);</w:t>
      </w:r>
    </w:p>
    <w:p w14:paraId="70B235C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!= ERRORS_CODE.CORRECT)</w:t>
      </w:r>
    </w:p>
    <w:p w14:paraId="7FC5DF7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WriteError(error);</w:t>
      </w:r>
    </w:p>
    <w:p w14:paraId="651BDAA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error != ERRORS_CODE.CORRECT);</w:t>
      </w:r>
    </w:p>
    <w:p w14:paraId="789F6E6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numsAmount;</w:t>
      </w:r>
    </w:p>
    <w:p w14:paraId="175BB22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3CD326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ReadConsoleNums(ref int[] numsArr, int numsAmount)</w:t>
      </w:r>
    </w:p>
    <w:p w14:paraId="62130C1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FC34EB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52B0324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umsArr = new int[numsAmount];</w:t>
      </w:r>
    </w:p>
    <w:p w14:paraId="4C84A4A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onsole.WriteLine($"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ведите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числа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:");</w:t>
      </w:r>
    </w:p>
    <w:p w14:paraId="17AE827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i = 0;</w:t>
      </w:r>
    </w:p>
    <w:p w14:paraId="1CD03EF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o</w:t>
      </w:r>
    </w:p>
    <w:p w14:paraId="7C0B550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30F7E148" w14:textId="77777777" w:rsid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    Console.WriteLine($"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ведите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{i + 1}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атуральное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никальное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число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иапазоне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{MIN_NUM}; </w:t>
      </w:r>
    </w:p>
    <w:p w14:paraId="59C8DCB5" w14:textId="418F043C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{MAX_NUM}]:");</w:t>
      </w:r>
    </w:p>
    <w:p w14:paraId="09C7E16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ReadConsoleNum(out numsArr[i], MIN_NUM, MAX_NUM);</w:t>
      </w:r>
    </w:p>
    <w:p w14:paraId="541ED12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== ERRORS_CODE.CORRECT)</w:t>
      </w:r>
    </w:p>
    <w:p w14:paraId="3D49DF5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AreNumsDifferent(numsArr, i);</w:t>
      </w:r>
    </w:p>
    <w:p w14:paraId="5609EC3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== ERRORS_CODE.CORRECT)</w:t>
      </w:r>
    </w:p>
    <w:p w14:paraId="55B7CB2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i++;</w:t>
      </w:r>
    </w:p>
    <w:p w14:paraId="06F87FF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lse</w:t>
      </w:r>
    </w:p>
    <w:p w14:paraId="0651EB7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WriteError(error);</w:t>
      </w:r>
    </w:p>
    <w:p w14:paraId="0FC2172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i &lt; numsAmount);</w:t>
      </w:r>
    </w:p>
    <w:p w14:paraId="2400245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47EF54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ReadConsoleData(ref int[] numsArr)</w:t>
      </w:r>
    </w:p>
    <w:p w14:paraId="059445D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448008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numsAmount;</w:t>
      </w:r>
    </w:p>
    <w:p w14:paraId="794A0AF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umsAmount = ReadConsoleNumsAmount();</w:t>
      </w:r>
    </w:p>
    <w:p w14:paraId="2892CB1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adConsoleNums(ref numsArr, numsAmount);</w:t>
      </w:r>
    </w:p>
    <w:p w14:paraId="22852D6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A2BCDA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ReadConsole(ref int[] numsArr)</w:t>
      </w:r>
    </w:p>
    <w:p w14:paraId="2D7CE4C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B612B6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adConsoleData(ref numsArr);</w:t>
      </w:r>
    </w:p>
    <w:p w14:paraId="49CA5C4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73436F3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D0EF6E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2241A3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ReadNums(ref int[] numsArr)</w:t>
      </w:r>
    </w:p>
    <w:p w14:paraId="7E0DD53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{</w:t>
      </w:r>
    </w:p>
    <w:p w14:paraId="39B58F7A" w14:textId="1D3E7236" w:rsid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Console.WriteLine("Вы хотите: \nВводить числа через файл - 1 \nВводить числа через консоль </w:t>
      </w: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–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</w:p>
    <w:p w14:paraId="73BA86A2" w14:textId="760A1982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2");</w:t>
      </w:r>
    </w:p>
    <w:p w14:paraId="55CBF04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if (ChooseOption(2) == 1)</w:t>
      </w:r>
    </w:p>
    <w:p w14:paraId="0BCCF41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adFile(ref numsArr);</w:t>
      </w:r>
    </w:p>
    <w:p w14:paraId="50BDB1B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185851C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adConsole(ref numsArr);</w:t>
      </w:r>
    </w:p>
    <w:p w14:paraId="0F4679B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DB8385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F558FA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0741EA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SwapNums(ref int num1, ref int num2)</w:t>
      </w:r>
    </w:p>
    <w:p w14:paraId="11C7EC1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3DB913E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temp = num1;</w:t>
      </w:r>
    </w:p>
    <w:p w14:paraId="003CA3A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um1 = num2;</w:t>
      </w:r>
    </w:p>
    <w:p w14:paraId="315F6D1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um2 = temp;</w:t>
      </w:r>
    </w:p>
    <w:p w14:paraId="34E8543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FF3697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821EFD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8FBF83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ERRORS_CODE IsWriteable(string filePath)</w:t>
      </w:r>
    </w:p>
    <w:p w14:paraId="556ECE7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6F2AB2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 = ERRORS_CODE.CORRECT;</w:t>
      </w:r>
    </w:p>
    <w:p w14:paraId="769DCD4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try</w:t>
      </w:r>
    </w:p>
    <w:p w14:paraId="1ED977F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17DBD76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using (StreamWriter writer = new StreamWriter(filePath)) { }</w:t>
      </w:r>
    </w:p>
    <w:p w14:paraId="67E29B3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7B69C4A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atch</w:t>
      </w:r>
    </w:p>
    <w:p w14:paraId="23A9360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2D8B310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IS_NOT_WRITEABLE;</w:t>
      </w:r>
    </w:p>
    <w:p w14:paraId="4FE44B4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0429DBE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error;</w:t>
      </w:r>
    </w:p>
    <w:p w14:paraId="54E634B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E8022E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StreamWriter ReadPathToWritingFile()</w:t>
      </w:r>
    </w:p>
    <w:p w14:paraId="34C6A42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4394F9A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453B964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tring filePath;</w:t>
      </w:r>
    </w:p>
    <w:p w14:paraId="1A00E44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treamWriter writer;</w:t>
      </w:r>
    </w:p>
    <w:p w14:paraId="2F416FE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o</w:t>
      </w:r>
    </w:p>
    <w:p w14:paraId="7C6DAB2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164CF68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CORRECT;</w:t>
      </w:r>
    </w:p>
    <w:p w14:paraId="219970D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Line("Введите путь к файлу с расширением .txt.");</w:t>
      </w:r>
    </w:p>
    <w:p w14:paraId="168A572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filePath = Console.ReadLine();</w:t>
      </w:r>
    </w:p>
    <w:p w14:paraId="543F0AE0" w14:textId="77777777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Path.GetExtension(filePath) != 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".txt")</w:t>
      </w:r>
    </w:p>
    <w:p w14:paraId="11910FB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error = ERRORS_CODE.IS_NOT_TXT;</w:t>
      </w:r>
    </w:p>
    <w:p w14:paraId="0513A46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(error == ERRORS_CODE.CORRECT) &amp;&amp; !File.Exists(filePath))</w:t>
      </w:r>
    </w:p>
    <w:p w14:paraId="5D962E7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S_NOT_EXIST;</w:t>
      </w:r>
    </w:p>
    <w:p w14:paraId="6580CC5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== ERRORS_CODE.CORRECT)</w:t>
      </w:r>
    </w:p>
    <w:p w14:paraId="192CFCC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IsWriteable(filePath);</w:t>
      </w:r>
    </w:p>
    <w:p w14:paraId="6DEA34D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    if (error != ERRORS_CODE.CORRECT)</w:t>
      </w:r>
    </w:p>
    <w:p w14:paraId="4CF9C7B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WriteError(error);</w:t>
      </w:r>
    </w:p>
    <w:p w14:paraId="256F868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error != ERRORS_CODE.CORRECT);</w:t>
      </w:r>
    </w:p>
    <w:p w14:paraId="4288DB1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writer = new StreamWriter(filePath);</w:t>
      </w:r>
    </w:p>
    <w:p w14:paraId="1749A00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writer;</w:t>
      </w:r>
    </w:p>
    <w:p w14:paraId="7E8C050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5CA8CB8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WriteFileData(StreamWriter writer, int[] numsArr)</w:t>
      </w:r>
    </w:p>
    <w:p w14:paraId="5294137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5BBA2E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i = 0; i &lt; numsArr.Length; i++)</w:t>
      </w:r>
    </w:p>
    <w:p w14:paraId="5A648C18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writer.Write("{0, 5} ", numsArr[i]);</w:t>
      </w:r>
    </w:p>
    <w:p w14:paraId="5E5F664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writer.WriteLine();</w:t>
      </w:r>
    </w:p>
    <w:p w14:paraId="0CE4CCA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08AED7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MakeFilePermuntations(StreamWriter writer, int[] numsArr, int startIndex)</w:t>
      </w:r>
    </w:p>
    <w:p w14:paraId="2CC5CCA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3B49AA6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startIndex == numsArr.Length - 1)</w:t>
      </w:r>
    </w:p>
    <w:p w14:paraId="141B8CB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WriteFileData(writer, numsArr);</w:t>
      </w:r>
    </w:p>
    <w:p w14:paraId="7FF2D52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21E8E0C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for (int i = startIndex; i &lt; numsArr.Length; i++)</w:t>
      </w:r>
    </w:p>
    <w:p w14:paraId="7E03625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62E0AB1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SwapNums(ref numsArr[startIndex], ref numsArr[i]);</w:t>
      </w:r>
    </w:p>
    <w:p w14:paraId="600FE15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MakeFilePermuntations(writer, numsArr, startIndex + 1);</w:t>
      </w:r>
    </w:p>
    <w:p w14:paraId="5C441CC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SwapNums(ref numsArr[startIndex], ref numsArr[i]);</w:t>
      </w:r>
    </w:p>
    <w:p w14:paraId="3C118A50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07F3EE7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410F99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WriteFile(int[] numsArr)</w:t>
      </w:r>
    </w:p>
    <w:p w14:paraId="0A43067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485B03E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treamWriter writer = ReadPathToWritingFile();</w:t>
      </w:r>
    </w:p>
    <w:p w14:paraId="66B283F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using (writer)</w:t>
      </w:r>
    </w:p>
    <w:p w14:paraId="697EB2DD" w14:textId="77777777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{</w:t>
      </w:r>
    </w:p>
    <w:p w14:paraId="3CA0B156" w14:textId="77777777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writer.WriteLine("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ерестановки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:");</w:t>
      </w:r>
    </w:p>
    <w:p w14:paraId="7BBFFD0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MakeFilePermuntations(writer, numsArr, 0);</w:t>
      </w:r>
    </w:p>
    <w:p w14:paraId="0F5B6FC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41DCFF6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563E52BA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FF89AA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F513CB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WriteConsoleData(int[] numsArr)</w:t>
      </w:r>
    </w:p>
    <w:p w14:paraId="1A93796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6A5F39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i = 0; i &lt; numsArr.Length; i++)</w:t>
      </w:r>
    </w:p>
    <w:p w14:paraId="477E82A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onsole.Write("{0, 5} ", numsArr[i]);</w:t>
      </w:r>
    </w:p>
    <w:p w14:paraId="5B68281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onsole.WriteLine();</w:t>
      </w:r>
    </w:p>
    <w:p w14:paraId="45D72D9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AFC998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MakeConsolePermuntations(int[] numsArr, int startIndex)</w:t>
      </w:r>
    </w:p>
    <w:p w14:paraId="779B89B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4FE32A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startIndex == numsArr.Length - 1)</w:t>
      </w:r>
    </w:p>
    <w:p w14:paraId="46E9108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WriteConsoleData(numsArr);</w:t>
      </w:r>
    </w:p>
    <w:p w14:paraId="762C9E5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28C2E3B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for (int i = startIndex; i &lt; numsArr.Length; i++)</w:t>
      </w:r>
    </w:p>
    <w:p w14:paraId="57A5DBC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10ED89B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SwapNums(ref numsArr[startIndex], ref numsArr[i]);</w:t>
      </w:r>
    </w:p>
    <w:p w14:paraId="03C9B15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MakeConsolePermuntations(numsArr, startIndex + 1);</w:t>
      </w:r>
    </w:p>
    <w:p w14:paraId="6BA5FBD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SwapNums(ref numsArr[startIndex], ref numsArr[i]);</w:t>
      </w:r>
    </w:p>
    <w:p w14:paraId="59BC97F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331EC59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E8FB43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WriteConsole(int[] numsArr)</w:t>
      </w:r>
    </w:p>
    <w:p w14:paraId="2A013A7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C2D69B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onsole.WriteLine("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ерестановки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:");</w:t>
      </w:r>
    </w:p>
    <w:p w14:paraId="453E1E19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MakeConsolePermuntations(numsArr, 0);</w:t>
      </w:r>
    </w:p>
    <w:p w14:paraId="7B1585E3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03BE496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611E81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80118EF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MakePermuntations(int[] numsArr)</w:t>
      </w:r>
    </w:p>
    <w:p w14:paraId="0D26889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{</w:t>
      </w:r>
    </w:p>
    <w:p w14:paraId="0FD9B15E" w14:textId="77777777" w:rsid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Console.WriteLine("Вы хотите: \nВыводить перестановки через файл - 1 \nВыводить перестановки </w:t>
      </w:r>
    </w:p>
    <w:p w14:paraId="1A5263FE" w14:textId="4F7A9548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через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консоль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2");</w:t>
      </w:r>
    </w:p>
    <w:p w14:paraId="65D2D306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>if (ChooseOption(2) == 1)</w:t>
      </w:r>
    </w:p>
    <w:p w14:paraId="63F67F85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WriteFile(numsArr);</w:t>
      </w:r>
    </w:p>
    <w:p w14:paraId="0286F234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0E06630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WriteConsole(numsArr); </w:t>
      </w:r>
    </w:p>
    <w:p w14:paraId="2612990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2849D72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498EF57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A2296AD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static void Main(string[] args)</w:t>
      </w:r>
    </w:p>
    <w:p w14:paraId="3BFB3BEC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303694BE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[] numsArr = null;</w:t>
      </w:r>
    </w:p>
    <w:p w14:paraId="38F505DB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WriteTask();</w:t>
      </w:r>
    </w:p>
    <w:p w14:paraId="2AEE6B51" w14:textId="77777777" w:rsidR="0003058A" w:rsidRPr="0003058A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adNums(ref numsArr);</w:t>
      </w:r>
    </w:p>
    <w:p w14:paraId="1797C437" w14:textId="77777777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3058A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>MakePermuntations(numsArr);</w:t>
      </w:r>
    </w:p>
    <w:p w14:paraId="344F37E4" w14:textId="77777777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237DEE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onsole.ReadLine();</w:t>
      </w:r>
    </w:p>
    <w:p w14:paraId="5E1FEB5C" w14:textId="77777777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6"/>
          <w:szCs w:val="16"/>
        </w:rPr>
      </w:pPr>
      <w:r w:rsidRPr="00237DEE">
        <w:rPr>
          <w:rFonts w:ascii="Consolas" w:hAnsi="Consolas" w:cs="Times New Roman"/>
          <w:bCs/>
          <w:color w:val="000000" w:themeColor="text1"/>
          <w:sz w:val="16"/>
          <w:szCs w:val="16"/>
        </w:rPr>
        <w:t xml:space="preserve">        }</w:t>
      </w:r>
    </w:p>
    <w:p w14:paraId="099517D8" w14:textId="77777777" w:rsidR="0003058A" w:rsidRPr="00237DEE" w:rsidRDefault="0003058A" w:rsidP="0003058A">
      <w:pPr>
        <w:rPr>
          <w:rFonts w:ascii="Consolas" w:hAnsi="Consolas" w:cs="Times New Roman"/>
          <w:bCs/>
          <w:color w:val="000000" w:themeColor="text1"/>
          <w:sz w:val="16"/>
          <w:szCs w:val="16"/>
        </w:rPr>
      </w:pPr>
      <w:r w:rsidRPr="00237DEE">
        <w:rPr>
          <w:rFonts w:ascii="Consolas" w:hAnsi="Consolas" w:cs="Times New Roman"/>
          <w:bCs/>
          <w:color w:val="000000" w:themeColor="text1"/>
          <w:sz w:val="16"/>
          <w:szCs w:val="16"/>
        </w:rPr>
        <w:t xml:space="preserve">    }</w:t>
      </w:r>
    </w:p>
    <w:p w14:paraId="2327614A" w14:textId="37C070C4" w:rsidR="0003058A" w:rsidRPr="00237DEE" w:rsidRDefault="0003058A" w:rsidP="0003058A">
      <w:pPr>
        <w:ind w:right="-447"/>
        <w:rPr>
          <w:rFonts w:ascii="Consolas" w:hAnsi="Consolas" w:cs="Times New Roman"/>
          <w:bCs/>
          <w:color w:val="000000" w:themeColor="text1"/>
          <w:sz w:val="16"/>
          <w:szCs w:val="16"/>
        </w:rPr>
      </w:pPr>
      <w:r w:rsidRPr="00237DEE">
        <w:rPr>
          <w:rFonts w:ascii="Consolas" w:hAnsi="Consolas" w:cs="Times New Roman"/>
          <w:bCs/>
          <w:color w:val="000000" w:themeColor="text1"/>
          <w:sz w:val="16"/>
          <w:szCs w:val="16"/>
        </w:rPr>
        <w:t>}</w:t>
      </w:r>
    </w:p>
    <w:p w14:paraId="71C11576" w14:textId="77777777" w:rsidR="00237DEE" w:rsidRDefault="00237DEE" w:rsidP="00237DEE">
      <w:pPr>
        <w:spacing w:line="259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Скриншоты</w:t>
      </w:r>
    </w:p>
    <w:p w14:paraId="698CCEEA" w14:textId="77777777" w:rsidR="00237DEE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237DE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Delphi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:</w:t>
      </w:r>
    </w:p>
    <w:p w14:paraId="35B7CA7F" w14:textId="21DC7726" w:rsidR="00237DEE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54233995" wp14:editId="01A4945D">
            <wp:extent cx="3528060" cy="3611510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5177" cy="3629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D3AB99" w14:textId="52087CC9" w:rsidR="00237DEE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C#:</w:t>
      </w:r>
    </w:p>
    <w:p w14:paraId="7339D4FB" w14:textId="5D7D9486" w:rsidR="00CB383C" w:rsidRPr="00237DEE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6664F94B" wp14:editId="570D7253">
            <wp:extent cx="4475189" cy="3985260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8955" cy="4006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B383C" w:rsidRPr="00237DE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br w:type="page"/>
      </w:r>
    </w:p>
    <w:p w14:paraId="563553E5" w14:textId="633F8F4F" w:rsidR="00CA6311" w:rsidRPr="003334F6" w:rsidRDefault="00337E33" w:rsidP="00943FB5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34E4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Блок</w:t>
      </w:r>
      <w:r w:rsidRPr="003334F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-</w:t>
      </w:r>
      <w:r w:rsidRPr="00634E4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схем</w:t>
      </w:r>
      <w:r w:rsidR="009F676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а</w:t>
      </w:r>
      <w:bookmarkStart w:id="0" w:name="_GoBack"/>
      <w:bookmarkEnd w:id="0"/>
    </w:p>
    <w:p w14:paraId="244D9199" w14:textId="77777777" w:rsidR="00A71E78" w:rsidRPr="003334F6" w:rsidRDefault="00A71E78" w:rsidP="00943FB5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5CD9133C" w14:textId="38D864D6" w:rsidR="00A2007E" w:rsidRPr="00634E4B" w:rsidRDefault="00A71E78" w:rsidP="00D46AC9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34E4B">
        <w:rPr>
          <w:color w:val="000000" w:themeColor="text1"/>
        </w:rPr>
        <w:object w:dxaOrig="10873" w:dyaOrig="11125" w14:anchorId="6597AE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2pt;height:535.2pt" o:ole="">
            <v:imagedata r:id="rId10" o:title=""/>
          </v:shape>
          <o:OLEObject Type="Embed" ProgID="Visio.Drawing.15" ShapeID="_x0000_i1025" DrawAspect="Content" ObjectID="_1769284721" r:id="rId11"/>
        </w:object>
      </w:r>
    </w:p>
    <w:sectPr w:rsidR="00A2007E" w:rsidRPr="00634E4B" w:rsidSect="00A20C2A">
      <w:footerReference w:type="default" r:id="rId12"/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CAC05DC" w14:textId="77777777" w:rsidR="006259B9" w:rsidRDefault="006259B9" w:rsidP="00943FB5">
      <w:r>
        <w:separator/>
      </w:r>
    </w:p>
  </w:endnote>
  <w:endnote w:type="continuationSeparator" w:id="0">
    <w:p w14:paraId="5ADA07DB" w14:textId="77777777" w:rsidR="006259B9" w:rsidRDefault="006259B9" w:rsidP="00943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AD81F6" w14:textId="77777777" w:rsidR="00F8255F" w:rsidRDefault="00F8255F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C84448E" w14:textId="77777777" w:rsidR="006259B9" w:rsidRDefault="006259B9" w:rsidP="00943FB5">
      <w:r>
        <w:separator/>
      </w:r>
    </w:p>
  </w:footnote>
  <w:footnote w:type="continuationSeparator" w:id="0">
    <w:p w14:paraId="0FA14F50" w14:textId="77777777" w:rsidR="006259B9" w:rsidRDefault="006259B9" w:rsidP="00943F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5686"/>
    <w:rsid w:val="0002140D"/>
    <w:rsid w:val="00027EB1"/>
    <w:rsid w:val="0003058A"/>
    <w:rsid w:val="00036493"/>
    <w:rsid w:val="00041212"/>
    <w:rsid w:val="00042B4D"/>
    <w:rsid w:val="00062A18"/>
    <w:rsid w:val="00084561"/>
    <w:rsid w:val="00086DFC"/>
    <w:rsid w:val="000A448E"/>
    <w:rsid w:val="000C4B99"/>
    <w:rsid w:val="000F4CB6"/>
    <w:rsid w:val="000F6AB9"/>
    <w:rsid w:val="00133502"/>
    <w:rsid w:val="001467D9"/>
    <w:rsid w:val="00150C25"/>
    <w:rsid w:val="0015394B"/>
    <w:rsid w:val="00154DA5"/>
    <w:rsid w:val="001A0264"/>
    <w:rsid w:val="001A6D66"/>
    <w:rsid w:val="001C0486"/>
    <w:rsid w:val="001C19C5"/>
    <w:rsid w:val="001D0D66"/>
    <w:rsid w:val="00200A93"/>
    <w:rsid w:val="00201745"/>
    <w:rsid w:val="00237DEE"/>
    <w:rsid w:val="0025688C"/>
    <w:rsid w:val="0026465C"/>
    <w:rsid w:val="00267819"/>
    <w:rsid w:val="002903ED"/>
    <w:rsid w:val="002D2225"/>
    <w:rsid w:val="002D7190"/>
    <w:rsid w:val="002F1584"/>
    <w:rsid w:val="0030473F"/>
    <w:rsid w:val="00304F28"/>
    <w:rsid w:val="003231E0"/>
    <w:rsid w:val="003334F6"/>
    <w:rsid w:val="00335190"/>
    <w:rsid w:val="00337E33"/>
    <w:rsid w:val="00375629"/>
    <w:rsid w:val="00382FC8"/>
    <w:rsid w:val="00396CEA"/>
    <w:rsid w:val="003D07FF"/>
    <w:rsid w:val="003D70E8"/>
    <w:rsid w:val="003F7245"/>
    <w:rsid w:val="00403D85"/>
    <w:rsid w:val="004106F2"/>
    <w:rsid w:val="00430E1C"/>
    <w:rsid w:val="004359F1"/>
    <w:rsid w:val="00452E26"/>
    <w:rsid w:val="004B2829"/>
    <w:rsid w:val="004B3E06"/>
    <w:rsid w:val="004C49E2"/>
    <w:rsid w:val="00511493"/>
    <w:rsid w:val="00557137"/>
    <w:rsid w:val="00573048"/>
    <w:rsid w:val="005952A0"/>
    <w:rsid w:val="0059633C"/>
    <w:rsid w:val="005A7B57"/>
    <w:rsid w:val="005B0FA1"/>
    <w:rsid w:val="005B7DCE"/>
    <w:rsid w:val="005E5751"/>
    <w:rsid w:val="00612CB1"/>
    <w:rsid w:val="006259B9"/>
    <w:rsid w:val="00634E4B"/>
    <w:rsid w:val="00642C25"/>
    <w:rsid w:val="0068485F"/>
    <w:rsid w:val="006A777E"/>
    <w:rsid w:val="006A7C05"/>
    <w:rsid w:val="006B4F12"/>
    <w:rsid w:val="006D26E2"/>
    <w:rsid w:val="006D7B60"/>
    <w:rsid w:val="00707A6E"/>
    <w:rsid w:val="007126AC"/>
    <w:rsid w:val="0072442A"/>
    <w:rsid w:val="00766BE3"/>
    <w:rsid w:val="00771E21"/>
    <w:rsid w:val="007A5161"/>
    <w:rsid w:val="007A641D"/>
    <w:rsid w:val="007C090F"/>
    <w:rsid w:val="007D3D67"/>
    <w:rsid w:val="007D4413"/>
    <w:rsid w:val="007F5C60"/>
    <w:rsid w:val="0084614B"/>
    <w:rsid w:val="00862C21"/>
    <w:rsid w:val="00866E5F"/>
    <w:rsid w:val="008A2E5A"/>
    <w:rsid w:val="008A5EB6"/>
    <w:rsid w:val="008D2AB5"/>
    <w:rsid w:val="008F4786"/>
    <w:rsid w:val="00903B98"/>
    <w:rsid w:val="00904E75"/>
    <w:rsid w:val="00943A42"/>
    <w:rsid w:val="00943FB5"/>
    <w:rsid w:val="00951C49"/>
    <w:rsid w:val="009522E6"/>
    <w:rsid w:val="009642E3"/>
    <w:rsid w:val="00972AE3"/>
    <w:rsid w:val="00981B6D"/>
    <w:rsid w:val="00996A9F"/>
    <w:rsid w:val="009A7F02"/>
    <w:rsid w:val="009D556C"/>
    <w:rsid w:val="009E59A5"/>
    <w:rsid w:val="009F089F"/>
    <w:rsid w:val="009F6765"/>
    <w:rsid w:val="00A0053F"/>
    <w:rsid w:val="00A01CD1"/>
    <w:rsid w:val="00A13AD0"/>
    <w:rsid w:val="00A17D29"/>
    <w:rsid w:val="00A2007E"/>
    <w:rsid w:val="00A20C2A"/>
    <w:rsid w:val="00A361BB"/>
    <w:rsid w:val="00A71E78"/>
    <w:rsid w:val="00A80D10"/>
    <w:rsid w:val="00A86B51"/>
    <w:rsid w:val="00AF49C4"/>
    <w:rsid w:val="00B16A3C"/>
    <w:rsid w:val="00B26BB7"/>
    <w:rsid w:val="00B80B44"/>
    <w:rsid w:val="00B906CB"/>
    <w:rsid w:val="00BA5439"/>
    <w:rsid w:val="00BB3653"/>
    <w:rsid w:val="00BD4ECC"/>
    <w:rsid w:val="00BE0939"/>
    <w:rsid w:val="00BE7BA9"/>
    <w:rsid w:val="00C05E94"/>
    <w:rsid w:val="00C4579E"/>
    <w:rsid w:val="00C5307C"/>
    <w:rsid w:val="00C73F32"/>
    <w:rsid w:val="00C83250"/>
    <w:rsid w:val="00C93A75"/>
    <w:rsid w:val="00C943E2"/>
    <w:rsid w:val="00CA0ACF"/>
    <w:rsid w:val="00CA6311"/>
    <w:rsid w:val="00CB0ABD"/>
    <w:rsid w:val="00CB383C"/>
    <w:rsid w:val="00CB3FBB"/>
    <w:rsid w:val="00CB5C47"/>
    <w:rsid w:val="00CC61C6"/>
    <w:rsid w:val="00CD1A4D"/>
    <w:rsid w:val="00CE00B3"/>
    <w:rsid w:val="00CE5069"/>
    <w:rsid w:val="00CF1A2B"/>
    <w:rsid w:val="00D11EF9"/>
    <w:rsid w:val="00D46AC9"/>
    <w:rsid w:val="00D82A42"/>
    <w:rsid w:val="00DC7B50"/>
    <w:rsid w:val="00E22832"/>
    <w:rsid w:val="00E2544D"/>
    <w:rsid w:val="00E27BB8"/>
    <w:rsid w:val="00E27C4F"/>
    <w:rsid w:val="00E31792"/>
    <w:rsid w:val="00E32170"/>
    <w:rsid w:val="00E5686E"/>
    <w:rsid w:val="00E853C6"/>
    <w:rsid w:val="00E935E0"/>
    <w:rsid w:val="00EE4E28"/>
    <w:rsid w:val="00EF7E2C"/>
    <w:rsid w:val="00F43704"/>
    <w:rsid w:val="00F55281"/>
    <w:rsid w:val="00F55CCA"/>
    <w:rsid w:val="00F56C56"/>
    <w:rsid w:val="00F57140"/>
    <w:rsid w:val="00F8255F"/>
    <w:rsid w:val="00F84D8F"/>
    <w:rsid w:val="00F8566B"/>
    <w:rsid w:val="00F90690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4E4B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6886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19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35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5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5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3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67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EBA2B7-D6B1-4995-A2A8-030A79D068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5</TotalTime>
  <Pages>20</Pages>
  <Words>5769</Words>
  <Characters>32889</Characters>
  <Application>Microsoft Office Word</Application>
  <DocSecurity>0</DocSecurity>
  <Lines>274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 Halukha</cp:lastModifiedBy>
  <cp:revision>83</cp:revision>
  <dcterms:created xsi:type="dcterms:W3CDTF">2023-09-20T19:04:00Z</dcterms:created>
  <dcterms:modified xsi:type="dcterms:W3CDTF">2024-02-12T20:12:00Z</dcterms:modified>
</cp:coreProperties>
</file>